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9"/>
  </p:notesMasterIdLst>
  <p:sldIdLst>
    <p:sldId id="256" r:id="rId2"/>
    <p:sldId id="273" r:id="rId3"/>
    <p:sldId id="294" r:id="rId4"/>
    <p:sldId id="261" r:id="rId5"/>
    <p:sldId id="257" r:id="rId6"/>
    <p:sldId id="258" r:id="rId7"/>
    <p:sldId id="259" r:id="rId8"/>
    <p:sldId id="296" r:id="rId9"/>
    <p:sldId id="295" r:id="rId10"/>
    <p:sldId id="260" r:id="rId11"/>
    <p:sldId id="291" r:id="rId12"/>
    <p:sldId id="263" r:id="rId13"/>
    <p:sldId id="264" r:id="rId14"/>
    <p:sldId id="323" r:id="rId15"/>
    <p:sldId id="309" r:id="rId16"/>
    <p:sldId id="310" r:id="rId17"/>
    <p:sldId id="311" r:id="rId18"/>
    <p:sldId id="312" r:id="rId19"/>
    <p:sldId id="313" r:id="rId20"/>
    <p:sldId id="314" r:id="rId21"/>
    <p:sldId id="315" r:id="rId22"/>
    <p:sldId id="316" r:id="rId23"/>
    <p:sldId id="317" r:id="rId24"/>
    <p:sldId id="318" r:id="rId25"/>
    <p:sldId id="319" r:id="rId26"/>
    <p:sldId id="320" r:id="rId27"/>
    <p:sldId id="321" r:id="rId28"/>
    <p:sldId id="322" r:id="rId29"/>
    <p:sldId id="297" r:id="rId30"/>
    <p:sldId id="298" r:id="rId31"/>
    <p:sldId id="299" r:id="rId32"/>
    <p:sldId id="300" r:id="rId33"/>
    <p:sldId id="301" r:id="rId34"/>
    <p:sldId id="302" r:id="rId35"/>
    <p:sldId id="303" r:id="rId36"/>
    <p:sldId id="304" r:id="rId37"/>
    <p:sldId id="269" r:id="rId38"/>
    <p:sldId id="290" r:id="rId39"/>
    <p:sldId id="305" r:id="rId40"/>
    <p:sldId id="306" r:id="rId41"/>
    <p:sldId id="307" r:id="rId42"/>
    <p:sldId id="308" r:id="rId43"/>
    <p:sldId id="324" r:id="rId44"/>
    <p:sldId id="284" r:id="rId45"/>
    <p:sldId id="285" r:id="rId46"/>
    <p:sldId id="325" r:id="rId47"/>
    <p:sldId id="292" r:id="rId48"/>
    <p:sldId id="293" r:id="rId49"/>
    <p:sldId id="265" r:id="rId50"/>
    <p:sldId id="278" r:id="rId51"/>
    <p:sldId id="279" r:id="rId52"/>
    <p:sldId id="281" r:id="rId53"/>
    <p:sldId id="282" r:id="rId54"/>
    <p:sldId id="283" r:id="rId55"/>
    <p:sldId id="286" r:id="rId56"/>
    <p:sldId id="288" r:id="rId57"/>
    <p:sldId id="268" r:id="rId5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444" autoAdjust="0"/>
  </p:normalViewPr>
  <p:slideViewPr>
    <p:cSldViewPr>
      <p:cViewPr>
        <p:scale>
          <a:sx n="77" d="100"/>
          <a:sy n="77" d="100"/>
        </p:scale>
        <p:origin x="-116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613683-C2F2-48E6-B722-874BAD97FB57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C60FF1-84D8-4997-86F7-4D7A62B8D0A8}" type="slidenum">
              <a:rPr lang="en-IN" smtClean="0"/>
              <a:pPr/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C60FF1-84D8-4997-86F7-4D7A62B8D0A8}" type="slidenum">
              <a:rPr lang="en-IN" smtClean="0"/>
              <a:pPr/>
              <a:t>55</a:t>
            </a:fld>
            <a:endParaRPr lang="en-I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2286" y="5937956"/>
            <a:ext cx="618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9"/>
          <p:cNvGrpSpPr/>
          <p:nvPr/>
        </p:nvGrpSpPr>
        <p:grpSpPr>
          <a:xfrm>
            <a:off x="0" y="6208894"/>
            <a:ext cx="9144000" cy="649106"/>
            <a:chOff x="0" y="6208894"/>
            <a:chExt cx="12192000" cy="649106"/>
          </a:xfrm>
        </p:grpSpPr>
        <p:sp>
          <p:nvSpPr>
            <p:cNvPr id="2" name="Rectangle 1"/>
            <p:cNvSpPr/>
            <p:nvPr/>
          </p:nvSpPr>
          <p:spPr>
            <a:xfrm>
              <a:off x="3048" y="6220178"/>
              <a:ext cx="12188952" cy="637822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0" y="6208894"/>
              <a:ext cx="1219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Straight Connector 10"/>
          <p:cNvCxnSpPr/>
          <p:nvPr/>
        </p:nvCxnSpPr>
        <p:spPr>
          <a:xfrm flipV="1">
            <a:off x="2286" y="5937956"/>
            <a:ext cx="618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980820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8777770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2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2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33697544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1481682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3531933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1090186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1859759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12501885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30718149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xmlns="" val="2528821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19919267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2"/>
            <a:ext cx="609600" cy="365125"/>
          </a:xfrm>
        </p:spPr>
        <p:txBody>
          <a:bodyPr/>
          <a:lstStyle/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sz="18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7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sz="18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8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25196249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4"/>
          <p:cNvGrpSpPr/>
          <p:nvPr/>
        </p:nvGrpSpPr>
        <p:grpSpPr>
          <a:xfrm>
            <a:off x="-21771" y="-7144"/>
            <a:ext cx="9180548" cy="6879658"/>
            <a:chOff x="0" y="-21658"/>
            <a:chExt cx="12240731" cy="6879658"/>
          </a:xfrm>
        </p:grpSpPr>
        <p:sp>
          <p:nvSpPr>
            <p:cNvPr id="26" name="Rectangle 25"/>
            <p:cNvSpPr/>
            <p:nvPr/>
          </p:nvSpPr>
          <p:spPr>
            <a:xfrm>
              <a:off x="31633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" name="Group 26"/>
            <p:cNvGrpSpPr/>
            <p:nvPr/>
          </p:nvGrpSpPr>
          <p:grpSpPr>
            <a:xfrm>
              <a:off x="0" y="-21658"/>
              <a:ext cx="12240731" cy="1041400"/>
              <a:chOff x="-25356" y="-7144"/>
              <a:chExt cx="12240731" cy="1041400"/>
            </a:xfrm>
          </p:grpSpPr>
          <p:sp>
            <p:nvSpPr>
              <p:cNvPr id="28" name="Freeform 27"/>
              <p:cNvSpPr>
                <a:spLocks/>
              </p:cNvSpPr>
              <p:nvPr/>
            </p:nvSpPr>
            <p:spPr bwMode="auto">
              <a:xfrm>
                <a:off x="-12700" y="-7144"/>
                <a:ext cx="12217400" cy="1041400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6" y="2"/>
                  </a:cxn>
                  <a:cxn ang="0">
                    <a:pos x="2542" y="0"/>
                  </a:cxn>
                  <a:cxn ang="0">
                    <a:pos x="4374" y="367"/>
                  </a:cxn>
                  <a:cxn ang="0">
                    <a:pos x="5766" y="55"/>
                  </a:cxn>
                  <a:cxn ang="0">
                    <a:pos x="5772" y="213"/>
                  </a:cxn>
                  <a:cxn ang="0">
                    <a:pos x="4302" y="439"/>
                  </a:cxn>
                  <a:cxn ang="0">
                    <a:pos x="1488" y="201"/>
                  </a:cxn>
                  <a:cxn ang="0">
                    <a:pos x="0" y="656"/>
                  </a:cxn>
                  <a:cxn ang="0">
                    <a:pos x="6" y="2"/>
                  </a:cxn>
                </a:cxnLst>
                <a:rect l="0" t="0" r="0" b="0"/>
                <a:pathLst>
                  <a:path w="5772" h="656">
                    <a:moveTo>
                      <a:pt x="6" y="2"/>
                    </a:moveTo>
                    <a:lnTo>
                      <a:pt x="2542" y="0"/>
                    </a:lnTo>
                    <a:cubicBezTo>
                      <a:pt x="2746" y="101"/>
                      <a:pt x="3828" y="367"/>
                      <a:pt x="4374" y="367"/>
                    </a:cubicBezTo>
                    <a:cubicBezTo>
                      <a:pt x="4920" y="367"/>
                      <a:pt x="5526" y="152"/>
                      <a:pt x="5766" y="55"/>
                    </a:cubicBezTo>
                    <a:lnTo>
                      <a:pt x="5772" y="213"/>
                    </a:lnTo>
                    <a:cubicBezTo>
                      <a:pt x="5670" y="257"/>
                      <a:pt x="5016" y="441"/>
                      <a:pt x="4302" y="439"/>
                    </a:cubicBezTo>
                    <a:cubicBezTo>
                      <a:pt x="3588" y="437"/>
                      <a:pt x="2205" y="165"/>
                      <a:pt x="1488" y="201"/>
                    </a:cubicBezTo>
                    <a:cubicBezTo>
                      <a:pt x="750" y="209"/>
                      <a:pt x="270" y="482"/>
                      <a:pt x="0" y="656"/>
                    </a:cubicBezTo>
                    <a:lnTo>
                      <a:pt x="6" y="2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2">
                      <a:shade val="50000"/>
                      <a:alpha val="45000"/>
                      <a:satMod val="120000"/>
                    </a:schemeClr>
                  </a:gs>
                  <a:gs pos="100000">
                    <a:schemeClr val="accent3">
                      <a:shade val="80000"/>
                      <a:alpha val="55000"/>
                      <a:satMod val="155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anchor="t" compatLnSpc="1"/>
              <a:lstStyle/>
              <a:p>
                <a:pPr marL="0" algn="l" rtl="0" eaLnBrk="1" latinLnBrk="0" hangingPunct="1"/>
                <a:endParaRPr kumimoji="0" lang="en-US" sz="1800">
                  <a:solidFill>
                    <a:schemeClr val="tx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9" name="Freeform 28"/>
              <p:cNvSpPr>
                <a:spLocks/>
              </p:cNvSpPr>
              <p:nvPr/>
            </p:nvSpPr>
            <p:spPr bwMode="auto">
              <a:xfrm>
                <a:off x="5842000" y="-7144"/>
                <a:ext cx="6350000" cy="638175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0" y="0"/>
                  </a:cxn>
                  <a:cxn ang="0">
                    <a:pos x="1668" y="564"/>
                  </a:cxn>
                  <a:cxn ang="0">
                    <a:pos x="3000" y="186"/>
                  </a:cxn>
                  <a:cxn ang="0">
                    <a:pos x="3000" y="6"/>
                  </a:cxn>
                  <a:cxn ang="0">
                    <a:pos x="0" y="0"/>
                  </a:cxn>
                </a:cxnLst>
                <a:rect l="0" t="0" r="0" b="0"/>
                <a:pathLst>
                  <a:path w="3000" h="595">
                    <a:moveTo>
                      <a:pt x="0" y="0"/>
                    </a:moveTo>
                    <a:cubicBezTo>
                      <a:pt x="174" y="102"/>
                      <a:pt x="1168" y="533"/>
                      <a:pt x="1668" y="564"/>
                    </a:cubicBezTo>
                    <a:cubicBezTo>
                      <a:pt x="2168" y="595"/>
                      <a:pt x="2778" y="279"/>
                      <a:pt x="3000" y="186"/>
                    </a:cubicBezTo>
                    <a:lnTo>
                      <a:pt x="3000" y="6"/>
                    </a:ln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3">
                      <a:shade val="50000"/>
                      <a:alpha val="30000"/>
                      <a:satMod val="130000"/>
                    </a:schemeClr>
                  </a:gs>
                  <a:gs pos="80000">
                    <a:schemeClr val="accent2">
                      <a:shade val="75000"/>
                      <a:alpha val="45000"/>
                      <a:satMod val="140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anchor="t" compatLnSpc="1"/>
              <a:lstStyle/>
              <a:p>
                <a:pPr marL="0" algn="l" rtl="0" eaLnBrk="1" latinLnBrk="0" hangingPunct="1"/>
                <a:endParaRPr kumimoji="0" lang="en-US" sz="1800">
                  <a:solidFill>
                    <a:schemeClr val="tx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4" name="Group 30"/>
              <p:cNvGrpSpPr/>
              <p:nvPr/>
            </p:nvGrpSpPr>
            <p:grpSpPr>
              <a:xfrm>
                <a:off x="-25356" y="202408"/>
                <a:ext cx="12240731" cy="649224"/>
                <a:chOff x="-19045" y="216550"/>
                <a:chExt cx="9180548" cy="649224"/>
              </a:xfrm>
            </p:grpSpPr>
            <p:sp>
              <p:nvSpPr>
                <p:cNvPr id="32" name="Freeform 31"/>
                <p:cNvSpPr>
                  <a:spLocks/>
                </p:cNvSpPr>
                <p:nvPr/>
              </p:nvSpPr>
              <p:spPr bwMode="auto">
                <a:xfrm rot="21435692">
                  <a:off x="-19045" y="216550"/>
                  <a:ext cx="9163050" cy="649224"/>
                </a:xfrm>
                <a:custGeom>
                  <a:avLst>
                    <a:gd name="A1" fmla="val 0"/>
                    <a:gd name="A2" fmla="val 0"/>
                    <a:gd name="A3" fmla="val 0"/>
                    <a:gd name="A4" fmla="val 0"/>
                    <a:gd name="A5" fmla="val 0"/>
                    <a:gd name="A6" fmla="val 0"/>
                    <a:gd name="A7" fmla="val 0"/>
                    <a:gd name="A8" fmla="val 0"/>
                  </a:avLst>
                  <a:gdLst/>
                  <a:ahLst/>
                  <a:cxnLst>
                    <a:cxn ang="0">
                      <a:pos x="0" y="966"/>
                    </a:cxn>
                    <a:cxn ang="0">
                      <a:pos x="1608" y="282"/>
                    </a:cxn>
                    <a:cxn ang="0">
                      <a:pos x="4110" y="1008"/>
                    </a:cxn>
                    <a:cxn ang="0">
                      <a:pos x="5772" y="0"/>
                    </a:cxn>
                  </a:cxnLst>
                  <a:rect l="0" t="0" r="0" b="0"/>
                  <a:pathLst>
                    <a:path w="5772" h="1055">
                      <a:moveTo>
                        <a:pt x="0" y="966"/>
                      </a:moveTo>
                      <a:cubicBezTo>
                        <a:pt x="282" y="738"/>
                        <a:pt x="923" y="275"/>
                        <a:pt x="1608" y="282"/>
                      </a:cubicBezTo>
                      <a:cubicBezTo>
                        <a:pt x="2293" y="289"/>
                        <a:pt x="3416" y="1055"/>
                        <a:pt x="4110" y="1008"/>
                      </a:cubicBezTo>
                      <a:cubicBezTo>
                        <a:pt x="4804" y="961"/>
                        <a:pt x="5426" y="210"/>
                        <a:pt x="5772" y="0"/>
                      </a:cubicBezTo>
                    </a:path>
                  </a:pathLst>
                </a:custGeom>
                <a:noFill/>
                <a:ln w="10795" cap="flat" cmpd="sng" algn="ctr">
                  <a:gradFill>
                    <a:gsLst>
                      <a:gs pos="74000">
                        <a:schemeClr val="accent3">
                          <a:shade val="75000"/>
                        </a:schemeClr>
                      </a:gs>
                      <a:gs pos="86000">
                        <a:schemeClr val="tx1">
                          <a:alpha val="29000"/>
                        </a:schemeClr>
                      </a:gs>
                      <a:gs pos="16000">
                        <a:schemeClr val="accent2">
                          <a:shade val="75000"/>
                          <a:alpha val="56000"/>
                        </a:schemeClr>
                      </a:gs>
                    </a:gsLst>
                    <a:lin ang="5400000" scaled="1"/>
                  </a:gra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anchor="t" compatLnSpc="1"/>
                <a:lstStyle/>
                <a:p>
                  <a:endParaRPr kumimoji="0" lang="en-US" sz="1800"/>
                </a:p>
              </p:txBody>
            </p:sp>
            <p:sp>
              <p:nvSpPr>
                <p:cNvPr id="33" name="Freeform 32"/>
                <p:cNvSpPr>
                  <a:spLocks/>
                </p:cNvSpPr>
                <p:nvPr/>
              </p:nvSpPr>
              <p:spPr bwMode="auto">
                <a:xfrm rot="21435692">
                  <a:off x="-14309" y="290003"/>
                  <a:ext cx="9175812" cy="530352"/>
                </a:xfrm>
                <a:custGeom>
                  <a:avLst>
                    <a:gd name="A1" fmla="val 0"/>
                    <a:gd name="A2" fmla="val 0"/>
                    <a:gd name="A3" fmla="val 0"/>
                    <a:gd name="A4" fmla="val 0"/>
                    <a:gd name="A5" fmla="val 0"/>
                    <a:gd name="A6" fmla="val 0"/>
                    <a:gd name="A7" fmla="val 0"/>
                    <a:gd name="A8" fmla="val 0"/>
                  </a:avLst>
                  <a:gdLst/>
                  <a:ahLst/>
                  <a:cxnLst>
                    <a:cxn ang="0">
                      <a:pos x="0" y="732"/>
                    </a:cxn>
                    <a:cxn ang="0">
                      <a:pos x="1638" y="228"/>
                    </a:cxn>
                    <a:cxn ang="0">
                      <a:pos x="4122" y="816"/>
                    </a:cxn>
                    <a:cxn ang="0">
                      <a:pos x="5766" y="0"/>
                    </a:cxn>
                  </a:cxnLst>
                  <a:rect l="0" t="0" r="0" b="0"/>
                  <a:pathLst>
                    <a:path w="5766" h="854">
                      <a:moveTo>
                        <a:pt x="0" y="732"/>
                      </a:moveTo>
                      <a:cubicBezTo>
                        <a:pt x="273" y="647"/>
                        <a:pt x="951" y="214"/>
                        <a:pt x="1638" y="228"/>
                      </a:cubicBezTo>
                      <a:cubicBezTo>
                        <a:pt x="2325" y="242"/>
                        <a:pt x="3434" y="854"/>
                        <a:pt x="4122" y="816"/>
                      </a:cubicBezTo>
                      <a:cubicBezTo>
                        <a:pt x="4810" y="778"/>
                        <a:pt x="5424" y="170"/>
                        <a:pt x="5766" y="0"/>
                      </a:cubicBezTo>
                    </a:path>
                  </a:pathLst>
                </a:custGeom>
                <a:noFill/>
                <a:ln w="9525" cap="flat" cmpd="sng" algn="ctr">
                  <a:gradFill>
                    <a:gsLst>
                      <a:gs pos="74000">
                        <a:schemeClr val="accent4"/>
                      </a:gs>
                      <a:gs pos="44000">
                        <a:schemeClr val="accent1"/>
                      </a:gs>
                      <a:gs pos="33000">
                        <a:schemeClr val="accent2">
                          <a:alpha val="56000"/>
                        </a:schemeClr>
                      </a:gs>
                    </a:gsLst>
                    <a:lin ang="5400000" scaled="1"/>
                  </a:gra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anchor="t" compatLnSpc="1"/>
                <a:lstStyle/>
                <a:p>
                  <a:endParaRPr kumimoji="0" lang="en-US" sz="1800"/>
                </a:p>
              </p:txBody>
            </p:sp>
          </p:grpSp>
        </p:grpSp>
      </p:grp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FEEC9EB9-920F-4789-B911-348878C0C7BD}" type="datetimeFigureOut">
              <a:rPr lang="en-US" smtClean="0"/>
              <a:pPr/>
              <a:t>12/11/2014</a:t>
            </a:fld>
            <a:endParaRPr lang="en-IN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2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IN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2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5BDAA526-9B78-44E5-B277-9F2D1FA7D8BD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 dirty="0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xmlns="" val="94285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deproject.com/" TargetMode="External"/><Relationship Id="rId2" Type="http://schemas.openxmlformats.org/officeDocument/2006/relationships/hyperlink" Target="http://www.stackoverflow.com/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jkinfoline.com/" TargetMode="Externa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00100" y="990600"/>
            <a:ext cx="7215238" cy="984885"/>
          </a:xfrm>
          <a:prstGeom prst="rect">
            <a:avLst/>
          </a:prstGeom>
          <a:gradFill rotWithShape="1">
            <a:gsLst>
              <a:gs pos="0">
                <a:schemeClr val="hlink">
                  <a:alpha val="49001"/>
                </a:schemeClr>
              </a:gs>
              <a:gs pos="100000">
                <a:schemeClr val="bg1"/>
              </a:gs>
            </a:gsLst>
            <a:lin ang="5400000" scaled="1"/>
          </a:gradFill>
          <a:ln w="28575">
            <a:noFill/>
            <a:prstDash val="lgDashDot"/>
            <a:miter lim="800000"/>
            <a:headEnd/>
            <a:tailEnd/>
          </a:ln>
          <a:effectLst>
            <a:glow rad="228600">
              <a:schemeClr val="accent1">
                <a:satMod val="175000"/>
                <a:alpha val="40000"/>
              </a:schemeClr>
            </a:glow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  <a:softEdge rad="12700"/>
          </a:effectLst>
          <a:scene3d>
            <a:camera prst="perspectiveRight"/>
            <a:lightRig rig="threePt" dir="t"/>
          </a:scene3d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32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a typeface="Times New Roman" pitchFamily="18" charset="0"/>
                <a:cs typeface="Arial" charset="0"/>
              </a:rPr>
              <a:t>E-</a:t>
            </a:r>
            <a:r>
              <a:rPr lang="en-US" sz="32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a typeface="Times New Roman" pitchFamily="18" charset="0"/>
                <a:cs typeface="Arial" charset="0"/>
              </a:rPr>
              <a:t>rx</a:t>
            </a:r>
            <a:r>
              <a:rPr lang="en-US" sz="32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a typeface="Times New Roman" pitchFamily="18" charset="0"/>
                <a:cs typeface="Arial" charset="0"/>
              </a:rPr>
              <a:t> and Immunization(Vaccination) Portal</a:t>
            </a:r>
            <a:endParaRPr lang="en-US" sz="3200" b="1" dirty="0">
              <a:solidFill>
                <a:srgbClr val="C59A5B"/>
              </a:solidFill>
              <a:ea typeface="Times New Roman" pitchFamily="18" charset="0"/>
              <a:cs typeface="Arial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997200" y="5068888"/>
            <a:ext cx="31750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2000" dirty="0">
                <a:solidFill>
                  <a:schemeClr val="accent3">
                    <a:lumMod val="75000"/>
                  </a:schemeClr>
                </a:solidFill>
                <a:ea typeface="Times New Roman" pitchFamily="18" charset="0"/>
                <a:cs typeface="Arial" charset="0"/>
              </a:rPr>
              <a:t>Submitted To :-</a:t>
            </a:r>
          </a:p>
          <a:p>
            <a:pPr algn="ctr" eaLnBrk="0" hangingPunct="0">
              <a:defRPr/>
            </a:pPr>
            <a:r>
              <a:rPr lang="en-US" sz="2000" dirty="0" smtClean="0">
                <a:ea typeface="Times New Roman" pitchFamily="18" charset="0"/>
                <a:cs typeface="Arial" charset="0"/>
              </a:rPr>
              <a:t>Gujarat Technological </a:t>
            </a:r>
            <a:r>
              <a:rPr lang="en-US" sz="2000" dirty="0">
                <a:ea typeface="Times New Roman" pitchFamily="18" charset="0"/>
                <a:cs typeface="Arial" charset="0"/>
              </a:rPr>
              <a:t>Univerisity </a:t>
            </a:r>
          </a:p>
          <a:p>
            <a:pPr algn="ctr" eaLnBrk="0" hangingPunct="0">
              <a:defRPr/>
            </a:pPr>
            <a:endParaRPr lang="en-US" sz="2000" dirty="0">
              <a:ea typeface="Times New Roman" pitchFamily="18" charset="0"/>
              <a:cs typeface="Arial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81000" y="2971800"/>
            <a:ext cx="3175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2000" dirty="0">
                <a:solidFill>
                  <a:schemeClr val="accent3">
                    <a:lumMod val="75000"/>
                  </a:schemeClr>
                </a:solidFill>
                <a:ea typeface="Times New Roman" pitchFamily="18" charset="0"/>
                <a:cs typeface="Arial" charset="0"/>
              </a:rPr>
              <a:t>Guided By :-</a:t>
            </a:r>
          </a:p>
          <a:p>
            <a:pPr algn="ctr" eaLnBrk="0" hangingPunct="0">
              <a:defRPr/>
            </a:pPr>
            <a:r>
              <a:rPr lang="en-US" sz="2000" dirty="0">
                <a:ea typeface="Times New Roman" pitchFamily="18" charset="0"/>
                <a:cs typeface="Arial" charset="0"/>
              </a:rPr>
              <a:t>Mr. </a:t>
            </a:r>
            <a:r>
              <a:rPr lang="en-US" sz="2000" dirty="0" smtClean="0">
                <a:ea typeface="Times New Roman" pitchFamily="18" charset="0"/>
                <a:cs typeface="Arial" charset="0"/>
              </a:rPr>
              <a:t>Bharat </a:t>
            </a:r>
            <a:r>
              <a:rPr lang="en-US" sz="2000" dirty="0" err="1" smtClean="0">
                <a:ea typeface="Times New Roman" pitchFamily="18" charset="0"/>
                <a:cs typeface="Arial" charset="0"/>
              </a:rPr>
              <a:t>Chaudhari</a:t>
            </a:r>
            <a:endParaRPr lang="en-US" sz="2000" dirty="0">
              <a:ea typeface="Times New Roman" pitchFamily="18" charset="0"/>
              <a:cs typeface="Arial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334000" y="3048000"/>
            <a:ext cx="31750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2000" dirty="0">
                <a:solidFill>
                  <a:schemeClr val="accent3">
                    <a:lumMod val="75000"/>
                  </a:schemeClr>
                </a:solidFill>
                <a:ea typeface="Times New Roman" pitchFamily="18" charset="0"/>
                <a:cs typeface="Arial" charset="0"/>
              </a:rPr>
              <a:t>Developed By </a:t>
            </a:r>
          </a:p>
          <a:p>
            <a:pPr>
              <a:defRPr/>
            </a:pPr>
            <a:r>
              <a:rPr lang="en-US" sz="2000" dirty="0" smtClean="0">
                <a:ea typeface="Times New Roman" pitchFamily="18" charset="0"/>
                <a:cs typeface="Arial" charset="0"/>
              </a:rPr>
              <a:t>Miss. </a:t>
            </a:r>
            <a:r>
              <a:rPr lang="en-US" sz="2000" dirty="0" err="1" smtClean="0">
                <a:ea typeface="Times New Roman" pitchFamily="18" charset="0"/>
                <a:cs typeface="Arial" charset="0"/>
              </a:rPr>
              <a:t>Kinjal</a:t>
            </a:r>
            <a:r>
              <a:rPr lang="en-US" sz="2000" dirty="0" smtClean="0">
                <a:ea typeface="Times New Roman" pitchFamily="18" charset="0"/>
                <a:cs typeface="Arial" charset="0"/>
              </a:rPr>
              <a:t> </a:t>
            </a:r>
            <a:r>
              <a:rPr lang="en-US" sz="2000" dirty="0" err="1" smtClean="0">
                <a:ea typeface="Times New Roman" pitchFamily="18" charset="0"/>
                <a:cs typeface="Arial" charset="0"/>
              </a:rPr>
              <a:t>Jarodiya</a:t>
            </a:r>
            <a:endParaRPr lang="en-US" sz="2000" dirty="0">
              <a:ea typeface="Times New Roman" pitchFamily="18" charset="0"/>
              <a:cs typeface="Arial" charset="0"/>
            </a:endParaRPr>
          </a:p>
          <a:p>
            <a:pPr eaLnBrk="0" hangingPunct="0">
              <a:defRPr/>
            </a:pPr>
            <a:r>
              <a:rPr lang="en-US" sz="2000" dirty="0" err="1" smtClean="0">
                <a:ea typeface="Times New Roman" pitchFamily="18" charset="0"/>
                <a:cs typeface="Arial" charset="0"/>
              </a:rPr>
              <a:t>Miss.Bhakti</a:t>
            </a:r>
            <a:r>
              <a:rPr lang="en-US" sz="2000" dirty="0" smtClean="0">
                <a:ea typeface="Times New Roman" pitchFamily="18" charset="0"/>
                <a:cs typeface="Arial" charset="0"/>
              </a:rPr>
              <a:t> </a:t>
            </a:r>
            <a:r>
              <a:rPr lang="en-US" sz="2000" dirty="0" err="1" smtClean="0">
                <a:ea typeface="Times New Roman" pitchFamily="18" charset="0"/>
                <a:cs typeface="Arial" charset="0"/>
              </a:rPr>
              <a:t>Govani</a:t>
            </a:r>
            <a:endParaRPr lang="en-US" sz="2000" dirty="0" smtClean="0">
              <a:ea typeface="Times New Roman" pitchFamily="18" charset="0"/>
              <a:cs typeface="Arial" charset="0"/>
            </a:endParaRPr>
          </a:p>
          <a:p>
            <a:pPr eaLnBrk="0" hangingPunct="0">
              <a:defRPr/>
            </a:pPr>
            <a:r>
              <a:rPr lang="en-US" sz="2000" dirty="0" smtClean="0">
                <a:ea typeface="Times New Roman" pitchFamily="18" charset="0"/>
                <a:cs typeface="Arial" charset="0"/>
              </a:rPr>
              <a:t>Miss. </a:t>
            </a:r>
            <a:r>
              <a:rPr lang="en-US" sz="2000" dirty="0" err="1" smtClean="0">
                <a:ea typeface="Times New Roman" pitchFamily="18" charset="0"/>
                <a:cs typeface="Arial" charset="0"/>
              </a:rPr>
              <a:t>Komal</a:t>
            </a:r>
            <a:r>
              <a:rPr lang="en-US" sz="2000" dirty="0" smtClean="0">
                <a:ea typeface="Times New Roman" pitchFamily="18" charset="0"/>
                <a:cs typeface="Arial" charset="0"/>
              </a:rPr>
              <a:t> </a:t>
            </a:r>
            <a:r>
              <a:rPr lang="en-US" sz="2000" dirty="0" err="1" smtClean="0">
                <a:ea typeface="Times New Roman" pitchFamily="18" charset="0"/>
                <a:cs typeface="Arial" charset="0"/>
              </a:rPr>
              <a:t>Tripathi</a:t>
            </a:r>
            <a:endParaRPr lang="en-US" sz="2000" dirty="0">
              <a:ea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0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1857364"/>
            <a:ext cx="7854696" cy="4286280"/>
          </a:xfrm>
        </p:spPr>
        <p:txBody>
          <a:bodyPr>
            <a:noAutofit/>
          </a:bodyPr>
          <a:lstStyle/>
          <a:p>
            <a:pPr algn="l">
              <a:lnSpc>
                <a:spcPct val="150000"/>
              </a:lnSpc>
              <a:buClr>
                <a:schemeClr val="tx2"/>
              </a:buClr>
            </a:pPr>
            <a:r>
              <a:rPr lang="en-GB" sz="20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For Administrator</a:t>
            </a:r>
          </a:p>
          <a:p>
            <a:pPr lvl="0" algn="l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The administrator has the full fledged rights over the EIP.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l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create/delete an account.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l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view the accounts.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l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change the password.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l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hide any kind of features from the both of users.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l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Insert/delete/edit the information of available on EIP.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l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access all the accounts of the Doctor/Patients/Staff Members</a:t>
            </a:r>
            <a:endParaRPr lang="en-IN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2910" y="357166"/>
            <a:ext cx="7851648" cy="1057284"/>
          </a:xfrm>
        </p:spPr>
        <p:txBody>
          <a:bodyPr>
            <a:noAutofit/>
          </a:bodyPr>
          <a:lstStyle/>
          <a:p>
            <a:pPr algn="l"/>
            <a:r>
              <a:rPr lang="en-GB" sz="2800" u="sng" dirty="0" smtClean="0">
                <a:latin typeface="Times New Roman" pitchFamily="18" charset="0"/>
                <a:cs typeface="Times New Roman" pitchFamily="18" charset="0"/>
              </a:rPr>
              <a:t>Modules To Achieve</a:t>
            </a:r>
            <a:endParaRPr lang="en-IN" sz="2800" u="sng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472" y="1785926"/>
            <a:ext cx="7786742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chemeClr val="tx2"/>
              </a:buClr>
            </a:pPr>
            <a:r>
              <a:rPr lang="en-GB" sz="20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For Moderator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GB" sz="20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reate accounts (add a list of Doctors names and list of his Patients)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just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Generate a Vaccination Chart</a:t>
            </a:r>
          </a:p>
          <a:p>
            <a:pPr lvl="0" algn="just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View Doctor’s  given Prescription</a:t>
            </a:r>
          </a:p>
          <a:p>
            <a:pPr lvl="0" algn="just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Sent SMS or E-mail to  Patients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Clr>
                <a:schemeClr val="tx2"/>
              </a:buClr>
              <a:buNone/>
            </a:pPr>
            <a:r>
              <a:rPr lang="en-GB" sz="20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For Doctor</a:t>
            </a:r>
          </a:p>
          <a:p>
            <a:pPr lvl="0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reate Prescription for particular patients.</a:t>
            </a:r>
          </a:p>
          <a:p>
            <a:pPr lvl="0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View Old Patients details.</a:t>
            </a:r>
          </a:p>
          <a:p>
            <a:pPr lvl="0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View Medical data as well as personal data.</a:t>
            </a:r>
          </a:p>
          <a:p>
            <a:pPr lvl="0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sert Vaccine Item.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>
              <a:lnSpc>
                <a:spcPct val="150000"/>
              </a:lnSpc>
              <a:buClr>
                <a:schemeClr val="tx2"/>
              </a:buClr>
              <a:buNone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chemeClr val="tx2"/>
              </a:buClr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325896"/>
            <a:ext cx="8229600" cy="438912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Clr>
                <a:schemeClr val="tx2"/>
              </a:buClr>
              <a:buNone/>
            </a:pPr>
            <a:r>
              <a:rPr lang="en-US" sz="20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For Patients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Login / Registration</a:t>
            </a:r>
          </a:p>
          <a:p>
            <a:pPr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Add , Delete or Update detail </a:t>
            </a:r>
          </a:p>
          <a:p>
            <a:pPr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View </a:t>
            </a:r>
            <a:r>
              <a:rPr lang="en-US" sz="2000" dirty="0" smtClean="0"/>
              <a:t>vaccination aler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Get information about vaccination interactions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Ø"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428728" y="2357430"/>
            <a:ext cx="6271269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6600" b="1" u="sng" dirty="0" err="1" smtClean="0">
                <a:ln w="1905"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tx2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DataBase</a:t>
            </a:r>
            <a:r>
              <a:rPr lang="en-US" sz="6600" b="1" u="sng" dirty="0" smtClean="0">
                <a:ln w="1905"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tx2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Design</a:t>
            </a:r>
            <a:endParaRPr lang="en-US" b="1" u="sng" dirty="0">
              <a:ln w="1905">
                <a:solidFill>
                  <a:schemeClr val="tx2">
                    <a:lumMod val="50000"/>
                  </a:schemeClr>
                </a:solidFill>
              </a:ln>
              <a:solidFill>
                <a:schemeClr val="tx2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57308" y="428612"/>
            <a:ext cx="8229600" cy="1143000"/>
          </a:xfrm>
        </p:spPr>
        <p:txBody>
          <a:bodyPr>
            <a:normAutofit/>
          </a:bodyPr>
          <a:lstStyle/>
          <a:p>
            <a:pPr lvl="0" fontAlgn="base">
              <a:spcAft>
                <a:spcPct val="0"/>
              </a:spcAft>
              <a:tabLst>
                <a:tab pos="179388" algn="l"/>
              </a:tabLst>
            </a:pPr>
            <a:r>
              <a:rPr lang="en-US" sz="2000" b="1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.Table </a:t>
            </a:r>
            <a:r>
              <a:rPr lang="en-US" sz="2000" b="1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e: Child _Patien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0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2000" b="1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Primary key:  </a:t>
            </a:r>
            <a:r>
              <a:rPr lang="en-US" sz="2000" b="1" dirty="0" err="1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tient_No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000" b="1" dirty="0" smtClean="0">
                <a:latin typeface="Times New Roman" pitchFamily="18" charset="0"/>
                <a:cs typeface="Times New Roman" pitchFamily="18" charset="0"/>
              </a:rPr>
            </a:br>
            <a:endParaRPr lang="en-IN" sz="2000" b="1" u="sng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14346" y="1357296"/>
          <a:ext cx="7215239" cy="5500699"/>
        </p:xfrm>
        <a:graphic>
          <a:graphicData uri="http://schemas.openxmlformats.org/drawingml/2006/table">
            <a:tbl>
              <a:tblPr/>
              <a:tblGrid>
                <a:gridCol w="2264626"/>
                <a:gridCol w="1684660"/>
                <a:gridCol w="1249095"/>
                <a:gridCol w="2016858"/>
              </a:tblGrid>
              <a:tr h="2167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 b="1" dirty="0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7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7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950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Patient_Id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Unique key generated for patient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950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Patient_User_Name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Unique username for login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27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Password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(3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Password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27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First_Name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Patient first name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27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Last_Name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Patient last name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27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Gender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(1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Male /female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27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Birth_Date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 (4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Birth date of patient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27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Birth_Time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Time of birth of patient 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27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Birth_Time_Unit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(1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 dirty="0">
                          <a:latin typeface="Times New Roman"/>
                          <a:ea typeface="Times New Roman"/>
                          <a:cs typeface="Times New Roman"/>
                        </a:rPr>
                        <a:t>Am or pm</a:t>
                      </a:r>
                      <a:endParaRPr lang="en-IN" sz="7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27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 dirty="0" err="1">
                          <a:latin typeface="Times New Roman"/>
                          <a:ea typeface="Times New Roman"/>
                          <a:cs typeface="Times New Roman"/>
                        </a:rPr>
                        <a:t>Blood_Group</a:t>
                      </a:r>
                      <a:endParaRPr lang="en-IN" sz="7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Blood group of patient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950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Weight_At_Birth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 (2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Weight at birth time of patient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950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Height_At_Birth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 (2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Height at birth time of patient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950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Heartbit_At_Birth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 (2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Heartbeat at birth time of patient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950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Delivery_Type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 (2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Type of delivery that normal or suzerain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425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Any_Abnormal_Symptoms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Abnormal condition if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27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 dirty="0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7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>
                          <a:latin typeface="Times New Roman"/>
                          <a:ea typeface="Times New Roman"/>
                          <a:cs typeface="Times New Roman"/>
                        </a:rPr>
                        <a:t>Varchar(60)</a:t>
                      </a:r>
                      <a:endParaRPr lang="en-IN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7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700" dirty="0">
                          <a:latin typeface="Times New Roman"/>
                          <a:ea typeface="Times New Roman"/>
                          <a:cs typeface="Times New Roman"/>
                        </a:rPr>
                        <a:t>Data of record</a:t>
                      </a:r>
                      <a:endParaRPr lang="en-IN" sz="7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773" marR="417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00034" y="1928800"/>
          <a:ext cx="8143933" cy="4929199"/>
        </p:xfrm>
        <a:graphic>
          <a:graphicData uri="http://schemas.openxmlformats.org/drawingml/2006/table">
            <a:tbl>
              <a:tblPr/>
              <a:tblGrid>
                <a:gridCol w="2205161"/>
                <a:gridCol w="1662892"/>
                <a:gridCol w="1506799"/>
                <a:gridCol w="2769081"/>
              </a:tblGrid>
              <a:tr h="4816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 b="1" dirty="0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1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536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Parent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Unique key generated for par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7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Patient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Foreign key 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Refer to Pati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7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 dirty="0" err="1">
                          <a:latin typeface="Times New Roman"/>
                          <a:ea typeface="Times New Roman"/>
                          <a:cs typeface="Times New Roman"/>
                        </a:rPr>
                        <a:t>First_Nam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1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First name of par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7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Last_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1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Last name of par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7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Ag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Number 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1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Age of par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536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Relation_With_Child_Pati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1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Relation with chil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7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Blood_Group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1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Blood group of par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7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Contact_Informa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Varcha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1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Contact details of parent 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536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Contact_No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Number 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1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 dirty="0">
                          <a:latin typeface="Times New Roman"/>
                          <a:ea typeface="Times New Roman"/>
                          <a:cs typeface="Times New Roman"/>
                        </a:rPr>
                        <a:t>Mobile no of parent for reminder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7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 dirty="0" err="1">
                          <a:latin typeface="Times New Roman"/>
                          <a:ea typeface="Times New Roman"/>
                          <a:cs typeface="Times New Roman"/>
                        </a:rPr>
                        <a:t>Email_Id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Varcha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1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Email id for reminder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7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Occupa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1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100" dirty="0">
                          <a:latin typeface="Times New Roman"/>
                          <a:ea typeface="Times New Roman"/>
                          <a:cs typeface="Times New Roman"/>
                        </a:rPr>
                        <a:t>Occupation of parent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480" marR="654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20833" name="Rectangle 1"/>
          <p:cNvSpPr>
            <a:spLocks noChangeArrowheads="1"/>
          </p:cNvSpPr>
          <p:nvPr/>
        </p:nvSpPr>
        <p:spPr bwMode="auto">
          <a:xfrm>
            <a:off x="1103061" y="642918"/>
            <a:ext cx="357591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. Table Name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rent_Details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Primary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rent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Foreign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tient_No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71472" y="2331720"/>
          <a:ext cx="7929618" cy="3597611"/>
        </p:xfrm>
        <a:graphic>
          <a:graphicData uri="http://schemas.openxmlformats.org/drawingml/2006/table">
            <a:tbl>
              <a:tblPr/>
              <a:tblGrid>
                <a:gridCol w="2056631"/>
                <a:gridCol w="1887343"/>
                <a:gridCol w="1641658"/>
                <a:gridCol w="2343986"/>
              </a:tblGrid>
              <a:tr h="44970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 dirty="0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9940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nsurance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t is for insurance number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4970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atient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Ref to pati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9940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nsurance_Compan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4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Name of insurance company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9940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Contact_Info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6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Contact information of insurance company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36193" name="Rectangle 1"/>
          <p:cNvSpPr>
            <a:spLocks noChangeArrowheads="1"/>
          </p:cNvSpPr>
          <p:nvPr/>
        </p:nvSpPr>
        <p:spPr bwMode="auto">
          <a:xfrm>
            <a:off x="502919" y="785794"/>
            <a:ext cx="3872279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3. Table Name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nsurance_Details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Primary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nsurance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Foreign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tient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785786" y="2589530"/>
          <a:ext cx="7429551" cy="2839734"/>
        </p:xfrm>
        <a:graphic>
          <a:graphicData uri="http://schemas.openxmlformats.org/drawingml/2006/table">
            <a:tbl>
              <a:tblPr/>
              <a:tblGrid>
                <a:gridCol w="2715270"/>
                <a:gridCol w="1496003"/>
                <a:gridCol w="1379611"/>
                <a:gridCol w="1838667"/>
              </a:tblGrid>
              <a:tr h="5995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 dirty="0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7642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ile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medical repor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459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atient_No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Refer to pati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459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ile_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 err="1">
                          <a:latin typeface="Times New Roman"/>
                          <a:ea typeface="Times New Roman"/>
                          <a:cs typeface="Times New Roman"/>
                        </a:rPr>
                        <a:t>Varchar</a:t>
                      </a: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 (50)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Report of  health data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459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ile_Path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10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35169" name="Rectangle 1"/>
          <p:cNvSpPr>
            <a:spLocks noChangeArrowheads="1"/>
          </p:cNvSpPr>
          <p:nvPr/>
        </p:nvSpPr>
        <p:spPr bwMode="auto">
          <a:xfrm>
            <a:off x="500098" y="928670"/>
            <a:ext cx="328006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4. Table Name:  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le_Upload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Primary key: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le_Id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Foreign key: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tient_No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714350" y="2331720"/>
          <a:ext cx="7572425" cy="4169112"/>
        </p:xfrm>
        <a:graphic>
          <a:graphicData uri="http://schemas.openxmlformats.org/drawingml/2006/table">
            <a:tbl>
              <a:tblPr/>
              <a:tblGrid>
                <a:gridCol w="2302912"/>
                <a:gridCol w="1696367"/>
                <a:gridCol w="1484117"/>
                <a:gridCol w="2089029"/>
              </a:tblGrid>
              <a:tr h="5211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211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vaccin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211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ame of the vaccin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211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o_Of_Dos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ose of vaccin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211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_Whom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Male/Female/Both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211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Typ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rop/Injec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211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Routine/Special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Rounite /Special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211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Detail of vaccin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34145" name="Rectangle 1"/>
          <p:cNvSpPr>
            <a:spLocks noChangeArrowheads="1"/>
          </p:cNvSpPr>
          <p:nvPr/>
        </p:nvSpPr>
        <p:spPr bwMode="auto">
          <a:xfrm>
            <a:off x="214346" y="928670"/>
            <a:ext cx="362381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5. Table Name:  Vaccine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Primary key: 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accine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357406" y="314348"/>
            <a:ext cx="3733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>
              <a:lnSpc>
                <a:spcPct val="90000"/>
              </a:lnSpc>
              <a:defRPr/>
            </a:pPr>
            <a:endParaRPr lang="en-US" sz="4400" u="sng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42976" y="552053"/>
            <a:ext cx="350583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en-US" sz="36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Project Profil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23880" y="1214422"/>
            <a:ext cx="8534400" cy="4967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Project title:  		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-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x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and Immunization(Vaccination) Portal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echnology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		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J2EE With My SQ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erver </a:t>
            </a:r>
          </a:p>
          <a:p>
            <a:pPr>
              <a:defRPr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eam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ize:		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Members</a:t>
            </a:r>
          </a:p>
          <a:p>
            <a:pPr>
              <a:defRPr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Role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	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  		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oftware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Developer, Programmer</a:t>
            </a:r>
          </a:p>
          <a:p>
            <a:pPr>
              <a:defRPr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terna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Guide:	Mr.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Jay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Achary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xterna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Guide:	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r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harat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haudhari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evelopment 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 	</a:t>
            </a:r>
            <a:r>
              <a:rPr lang="en-US" sz="2400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ont End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J2EE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Platform:		</a:t>
            </a:r>
            <a:r>
              <a:rPr lang="en-US" sz="2400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ack End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: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y SQL Server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331620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714348" y="2071678"/>
          <a:ext cx="6757697" cy="3286148"/>
        </p:xfrm>
        <a:graphic>
          <a:graphicData uri="http://schemas.openxmlformats.org/drawingml/2006/table">
            <a:tbl>
              <a:tblPr/>
              <a:tblGrid>
                <a:gridCol w="1854039"/>
                <a:gridCol w="1459704"/>
                <a:gridCol w="1233313"/>
                <a:gridCol w="2210641"/>
              </a:tblGrid>
              <a:tr h="125812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1401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rugs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drug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1401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rugs_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 drugs 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33121" name="Rectangle 1"/>
          <p:cNvSpPr>
            <a:spLocks noChangeArrowheads="1"/>
          </p:cNvSpPr>
          <p:nvPr/>
        </p:nvSpPr>
        <p:spPr bwMode="auto">
          <a:xfrm>
            <a:off x="703495" y="1006602"/>
            <a:ext cx="322556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6. Table Name: Drugs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Primary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rug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928662" y="2395853"/>
          <a:ext cx="7143800" cy="4033542"/>
        </p:xfrm>
        <a:graphic>
          <a:graphicData uri="http://schemas.openxmlformats.org/drawingml/2006/table">
            <a:tbl>
              <a:tblPr/>
              <a:tblGrid>
                <a:gridCol w="1991254"/>
                <a:gridCol w="1536848"/>
                <a:gridCol w="1301432"/>
                <a:gridCol w="2314266"/>
              </a:tblGrid>
              <a:tr h="82160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 dirty="0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361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Dose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vaccine dos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361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(ref to vaccin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6733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 err="1">
                          <a:latin typeface="Times New Roman"/>
                          <a:ea typeface="Times New Roman"/>
                          <a:cs typeface="Times New Roman"/>
                        </a:rPr>
                        <a:t>Age_Rang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Range of age that given vaccin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361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Optional_Mandator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Optional or mandator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361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Details of vaccine dos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32097" name="Rectangle 1"/>
          <p:cNvSpPr>
            <a:spLocks noChangeArrowheads="1"/>
          </p:cNvSpPr>
          <p:nvPr/>
        </p:nvSpPr>
        <p:spPr bwMode="auto">
          <a:xfrm>
            <a:off x="671509" y="714356"/>
            <a:ext cx="390049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7. Table Name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Vaccine_Dose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       Primary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Vaccine_Dose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       Foreign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Vaccine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28596" y="1785929"/>
          <a:ext cx="8429684" cy="4908900"/>
        </p:xfrm>
        <a:graphic>
          <a:graphicData uri="http://schemas.openxmlformats.org/drawingml/2006/table">
            <a:tbl>
              <a:tblPr/>
              <a:tblGrid>
                <a:gridCol w="2412436"/>
                <a:gridCol w="1674124"/>
                <a:gridCol w="1308659"/>
                <a:gridCol w="3034465"/>
              </a:tblGrid>
              <a:tr h="3288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88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ation_Record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no of record vaccina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88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 vaccin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88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Dose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vaccine dos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88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atient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pati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88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3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 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88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ation_Dat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6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ate of vaccina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6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Weigh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Weight of baby at the vaccina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6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Heigh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Height of baby at the vaccina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6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luses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luses of baby at the vaccination 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88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etails of vaccina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88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User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 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Id of healthcare provider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733" marR="677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31073" name="Rectangle 1"/>
          <p:cNvSpPr>
            <a:spLocks noChangeArrowheads="1"/>
          </p:cNvSpPr>
          <p:nvPr/>
        </p:nvSpPr>
        <p:spPr bwMode="auto">
          <a:xfrm>
            <a:off x="633323" y="642918"/>
            <a:ext cx="6768199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8. Table Name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accination_Recor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Primary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accination_Record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Foreign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accine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accine_Dose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tient_No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714347" y="2468880"/>
          <a:ext cx="7643866" cy="4031952"/>
        </p:xfrm>
        <a:graphic>
          <a:graphicData uri="http://schemas.openxmlformats.org/drawingml/2006/table">
            <a:tbl>
              <a:tblPr/>
              <a:tblGrid>
                <a:gridCol w="2389231"/>
                <a:gridCol w="1569110"/>
                <a:gridCol w="1359895"/>
                <a:gridCol w="2325630"/>
              </a:tblGrid>
              <a:tr h="67199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 dirty="0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7199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 err="1">
                          <a:latin typeface="Times New Roman"/>
                          <a:ea typeface="Times New Roman"/>
                          <a:cs typeface="Times New Roman"/>
                        </a:rPr>
                        <a:t>Vaccination_Interaction_Id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vaccination interaction 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7199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atient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pati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7199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Dose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vccinedos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7199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User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doctor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7199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nteraction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Id of interaction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30049" name="Rectangle 1"/>
          <p:cNvSpPr>
            <a:spLocks noChangeArrowheads="1"/>
          </p:cNvSpPr>
          <p:nvPr/>
        </p:nvSpPr>
        <p:spPr bwMode="auto">
          <a:xfrm>
            <a:off x="184864" y="913139"/>
            <a:ext cx="906459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9.  Table Name: Vaccination _Interaction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Primary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accination_Interaction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       Foreign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hild_Patient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accination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nteraction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ser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714348" y="2000243"/>
          <a:ext cx="7929617" cy="4857757"/>
        </p:xfrm>
        <a:graphic>
          <a:graphicData uri="http://schemas.openxmlformats.org/drawingml/2006/table">
            <a:tbl>
              <a:tblPr/>
              <a:tblGrid>
                <a:gridCol w="2490702"/>
                <a:gridCol w="1599987"/>
                <a:gridCol w="1296138"/>
                <a:gridCol w="2542790"/>
              </a:tblGrid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Medication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o of visit docter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atient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patie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096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User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the health care provider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Complai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6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Reason for doctor visi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rugs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drug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ose_Qt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ose Qt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Uni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Type of dos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o_Of_Times_In_A_Da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o of times in a da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o_Of_Days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ays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at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6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Date of medication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29025" name="Rectangle 1"/>
          <p:cNvSpPr>
            <a:spLocks noChangeArrowheads="1"/>
          </p:cNvSpPr>
          <p:nvPr/>
        </p:nvSpPr>
        <p:spPr bwMode="auto">
          <a:xfrm>
            <a:off x="714348" y="785794"/>
            <a:ext cx="707236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0. Table Name: Medication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Primary key: 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dication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Foreign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tient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ser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rugs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642911" y="1571616"/>
          <a:ext cx="7858179" cy="5214971"/>
        </p:xfrm>
        <a:graphic>
          <a:graphicData uri="http://schemas.openxmlformats.org/drawingml/2006/table">
            <a:tbl>
              <a:tblPr/>
              <a:tblGrid>
                <a:gridCol w="2224792"/>
                <a:gridCol w="1665584"/>
                <a:gridCol w="1429854"/>
                <a:gridCol w="2537949"/>
              </a:tblGrid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        </a:t>
                      </a:r>
                      <a:r>
                        <a:rPr lang="en-IN" sz="1000" b="1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0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User_Id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Id of  interaction 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User_Name 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3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Username for login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Password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Password for login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Typ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Typ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Email_Id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Email id of user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First_Nam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First nam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Last_Nam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Last nam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Birth_Dat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Birth date of user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Address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Address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City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City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Stat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State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Country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Country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Mobile_No_1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Number(2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Mobile no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Mobile_No_2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Number(2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Mobile no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Gender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1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Gender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6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Education_Qualification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>
                          <a:latin typeface="Times New Roman"/>
                          <a:ea typeface="Times New Roman"/>
                          <a:cs typeface="Times New Roman"/>
                        </a:rPr>
                        <a:t>Varchar(30)</a:t>
                      </a:r>
                      <a:endParaRPr lang="en-IN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0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000" dirty="0">
                          <a:latin typeface="Times New Roman"/>
                          <a:ea typeface="Times New Roman"/>
                          <a:cs typeface="Times New Roman"/>
                        </a:rPr>
                        <a:t>Education</a:t>
                      </a:r>
                      <a:endParaRPr lang="en-IN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28001" name="Rectangle 1"/>
          <p:cNvSpPr>
            <a:spLocks noChangeArrowheads="1"/>
          </p:cNvSpPr>
          <p:nvPr/>
        </p:nvSpPr>
        <p:spPr bwMode="auto">
          <a:xfrm>
            <a:off x="214346" y="828660"/>
            <a:ext cx="660725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1. Table Name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ser_Detail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    Primary key: 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ser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71472" y="2606040"/>
          <a:ext cx="7858180" cy="3823356"/>
        </p:xfrm>
        <a:graphic>
          <a:graphicData uri="http://schemas.openxmlformats.org/drawingml/2006/table">
            <a:tbl>
              <a:tblPr/>
              <a:tblGrid>
                <a:gridCol w="2203285"/>
                <a:gridCol w="1687091"/>
                <a:gridCol w="1429855"/>
                <a:gridCol w="2537949"/>
              </a:tblGrid>
              <a:tr h="6372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        </a:t>
                      </a: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72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nteration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 interaction 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72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_Id 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ccine 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72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nteraction_Typ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2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Type of interac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72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rug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rug 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722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 err="1">
                          <a:latin typeface="Times New Roman"/>
                          <a:ea typeface="Times New Roman"/>
                          <a:cs typeface="Times New Roman"/>
                        </a:rPr>
                        <a:t>Varchar</a:t>
                      </a: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(50)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Details of interaction 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26977" name="Rectangle 1"/>
          <p:cNvSpPr>
            <a:spLocks noChangeArrowheads="1"/>
          </p:cNvSpPr>
          <p:nvPr/>
        </p:nvSpPr>
        <p:spPr bwMode="auto">
          <a:xfrm>
            <a:off x="142908" y="971536"/>
            <a:ext cx="449533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2. Table Name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nteraction_Details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Primary key: 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nteration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Foreign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accine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rugs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785786" y="2000239"/>
          <a:ext cx="7429552" cy="4000531"/>
        </p:xfrm>
        <a:graphic>
          <a:graphicData uri="http://schemas.openxmlformats.org/drawingml/2006/table">
            <a:tbl>
              <a:tblPr/>
              <a:tblGrid>
                <a:gridCol w="2083105"/>
                <a:gridCol w="1595068"/>
                <a:gridCol w="1351863"/>
                <a:gridCol w="2399516"/>
              </a:tblGrid>
              <a:tr h="646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         </a:t>
                      </a: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89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Menu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mary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 menu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89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Menu_Templet 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Menu Hea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89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Menu_Href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Link of menu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89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Typ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Type of user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89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orit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riority for list menu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89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Parent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For submenu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25953" name="Rectangle 1"/>
          <p:cNvSpPr>
            <a:spLocks noChangeArrowheads="1"/>
          </p:cNvSpPr>
          <p:nvPr/>
        </p:nvSpPr>
        <p:spPr bwMode="auto">
          <a:xfrm>
            <a:off x="214346" y="857232"/>
            <a:ext cx="405822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3. Table Name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nu_Description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Primary key: 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nu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071538" y="2880360"/>
          <a:ext cx="6400507" cy="2406028"/>
        </p:xfrm>
        <a:graphic>
          <a:graphicData uri="http://schemas.openxmlformats.org/drawingml/2006/table">
            <a:tbl>
              <a:tblPr/>
              <a:tblGrid>
                <a:gridCol w="1794581"/>
                <a:gridCol w="1374140"/>
                <a:gridCol w="1164620"/>
                <a:gridCol w="2067166"/>
              </a:tblGrid>
              <a:tr h="6015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         </a:t>
                      </a:r>
                      <a:r>
                        <a:rPr lang="en-IN" sz="1200" b="1" dirty="0">
                          <a:latin typeface="Times New Roman"/>
                          <a:ea typeface="Times New Roman"/>
                          <a:cs typeface="Times New Roman"/>
                        </a:rPr>
                        <a:t>Column name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ata type(size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  <a:tabLst>
                          <a:tab pos="179070" algn="l"/>
                        </a:tabLs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Constraint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b="1">
                          <a:latin typeface="Times New Roman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015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Menu_Id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 menu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015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 err="1">
                          <a:latin typeface="Times New Roman"/>
                          <a:ea typeface="Times New Roman"/>
                          <a:cs typeface="Times New Roman"/>
                        </a:rPr>
                        <a:t>User_Id</a:t>
                      </a: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Number(5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Foreign key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Id of user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015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Type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>
                          <a:latin typeface="Times New Roman"/>
                          <a:ea typeface="Times New Roman"/>
                          <a:cs typeface="Times New Roman"/>
                        </a:rPr>
                        <a:t>Varchar(10)</a:t>
                      </a:r>
                      <a:endParaRPr lang="en-IN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n-IN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IN" sz="1200" dirty="0">
                          <a:latin typeface="Times New Roman"/>
                          <a:ea typeface="Times New Roman"/>
                          <a:cs typeface="Times New Roman"/>
                        </a:rPr>
                        <a:t>Type of user</a:t>
                      </a:r>
                      <a:endParaRPr lang="en-IN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24929" name="Rectangle 1"/>
          <p:cNvSpPr>
            <a:spLocks noChangeArrowheads="1"/>
          </p:cNvSpPr>
          <p:nvPr/>
        </p:nvSpPr>
        <p:spPr bwMode="auto">
          <a:xfrm>
            <a:off x="-32" y="971536"/>
            <a:ext cx="429656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4. Table Name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nu_Rights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388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Foreign key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nu_Id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ser_Id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57290" y="2143116"/>
            <a:ext cx="5429288" cy="132343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8000" b="1" u="sng" dirty="0" smtClean="0">
                <a:ln w="1905"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tx2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Diagrams</a:t>
            </a:r>
            <a:endParaRPr lang="en-US" sz="8000" b="1" u="sng" dirty="0">
              <a:ln w="1905">
                <a:solidFill>
                  <a:schemeClr val="tx2">
                    <a:lumMod val="50000"/>
                  </a:schemeClr>
                </a:solidFill>
              </a:ln>
              <a:solidFill>
                <a:schemeClr val="tx2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447800"/>
            <a:ext cx="8458200" cy="459818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ompany Name :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Bhask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Project Nam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>
              <a:defRPr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ocation : 	</a:t>
            </a:r>
          </a:p>
          <a:p>
            <a:pPr>
              <a:defRPr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ebsite :  		</a:t>
            </a:r>
          </a:p>
          <a:p>
            <a:pPr>
              <a:defRPr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defRPr/>
            </a:pP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Mission: 		To give better knowledge and help in 				the development of IT field in our 					country. </a:t>
            </a:r>
          </a:p>
        </p:txBody>
      </p:sp>
      <p:sp>
        <p:nvSpPr>
          <p:cNvPr id="5" name="Rectangle 4"/>
          <p:cNvSpPr/>
          <p:nvPr/>
        </p:nvSpPr>
        <p:spPr>
          <a:xfrm>
            <a:off x="1214414" y="571480"/>
            <a:ext cx="3549048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en-US" sz="36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Company Profil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85786" y="714356"/>
            <a:ext cx="8229600" cy="1071570"/>
          </a:xfrm>
        </p:spPr>
        <p:txBody>
          <a:bodyPr>
            <a:normAutofit fontScale="90000"/>
          </a:bodyPr>
          <a:lstStyle/>
          <a:p>
            <a:r>
              <a:rPr lang="en-IN" sz="2800" b="1" dirty="0" smtClean="0">
                <a:latin typeface="Times New Roman" pitchFamily="18" charset="0"/>
                <a:cs typeface="Times New Roman" pitchFamily="18" charset="0"/>
              </a:rPr>
              <a:t>(1)   </a:t>
            </a:r>
            <a:r>
              <a:rPr lang="en-IN" sz="2800" b="1" u="sng" dirty="0" err="1" smtClean="0">
                <a:latin typeface="Times New Roman" pitchFamily="18" charset="0"/>
                <a:cs typeface="Times New Roman" pitchFamily="18" charset="0"/>
              </a:rPr>
              <a:t>Usecase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Diagram</a:t>
            </a:r>
            <a:r>
              <a:rPr lang="en-IN" sz="2800" b="1" u="sng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IN" sz="2800" b="1" u="sng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IN" sz="22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IN" sz="22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IN" sz="22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For Patient</a:t>
            </a:r>
            <a:endParaRPr lang="en-IN" sz="2800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1500166" y="2285992"/>
          <a:ext cx="6643734" cy="3929090"/>
        </p:xfrm>
        <a:graphic>
          <a:graphicData uri="http://schemas.openxmlformats.org/presentationml/2006/ole">
            <p:oleObj spid="_x0000_s86018" name="Visio" r:id="rId3" imgW="3212317" imgH="2675704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42910" y="357166"/>
            <a:ext cx="8305800" cy="1143000"/>
          </a:xfrm>
        </p:spPr>
        <p:txBody>
          <a:bodyPr>
            <a:normAutofit/>
          </a:bodyPr>
          <a:lstStyle/>
          <a:p>
            <a:r>
              <a:rPr lang="en-IN" sz="22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For  Doctor</a:t>
            </a:r>
            <a:endParaRPr lang="en-IN" sz="2200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76801" name="Object 1"/>
          <p:cNvGraphicFramePr>
            <a:graphicFrameLocks noChangeAspect="1"/>
          </p:cNvGraphicFramePr>
          <p:nvPr/>
        </p:nvGraphicFramePr>
        <p:xfrm>
          <a:off x="1000100" y="2000240"/>
          <a:ext cx="6715172" cy="4643470"/>
        </p:xfrm>
        <a:graphic>
          <a:graphicData uri="http://schemas.openxmlformats.org/presentationml/2006/ole">
            <p:oleObj spid="_x0000_s87042" name="Visio" r:id="rId3" imgW="4440055" imgH="4961893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14290"/>
            <a:ext cx="8305800" cy="1143000"/>
          </a:xfrm>
        </p:spPr>
        <p:txBody>
          <a:bodyPr>
            <a:normAutofit/>
          </a:bodyPr>
          <a:lstStyle/>
          <a:p>
            <a:r>
              <a:rPr lang="en-IN" sz="22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For Administrator &amp; For Moderator</a:t>
            </a:r>
            <a:endParaRPr lang="en-IN" sz="2200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1000100" y="1609725"/>
          <a:ext cx="6772275" cy="5248275"/>
        </p:xfrm>
        <a:graphic>
          <a:graphicData uri="http://schemas.openxmlformats.org/presentationml/2006/ole">
            <p:oleObj spid="_x0000_s88066" name="Visio" r:id="rId3" imgW="7536255" imgH="6630437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57308" y="-71462"/>
            <a:ext cx="8229600" cy="1143000"/>
          </a:xfrm>
        </p:spPr>
        <p:txBody>
          <a:bodyPr/>
          <a:lstStyle/>
          <a:p>
            <a:r>
              <a:rPr lang="en-IN" sz="2800" b="1" dirty="0" smtClean="0">
                <a:latin typeface="Times New Roman" pitchFamily="18" charset="0"/>
                <a:cs typeface="Times New Roman" pitchFamily="18" charset="0"/>
              </a:rPr>
              <a:t>(2) 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Class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Diagram</a:t>
            </a:r>
            <a:endParaRPr lang="en-IN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1428735"/>
            <a:ext cx="8429653" cy="521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42994" y="-24"/>
            <a:ext cx="8229600" cy="1143000"/>
          </a:xfrm>
        </p:spPr>
        <p:txBody>
          <a:bodyPr>
            <a:normAutofit/>
          </a:bodyPr>
          <a:lstStyle/>
          <a:p>
            <a:r>
              <a:rPr lang="en-IN" sz="2800" b="1" dirty="0" smtClean="0">
                <a:latin typeface="Times New Roman" pitchFamily="18" charset="0"/>
                <a:cs typeface="Times New Roman" pitchFamily="18" charset="0"/>
              </a:rPr>
              <a:t>(3)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Context Diagram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8908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571613"/>
            <a:ext cx="7929618" cy="5286388"/>
          </a:xfrm>
          <a:prstGeom prst="rect">
            <a:avLst/>
          </a:prstGeom>
          <a:noFill/>
        </p:spPr>
      </p:pic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0" y="53054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14432" y="-71454"/>
            <a:ext cx="8229600" cy="1143000"/>
          </a:xfrm>
        </p:spPr>
        <p:txBody>
          <a:bodyPr>
            <a:normAutofit/>
          </a:bodyPr>
          <a:lstStyle/>
          <a:p>
            <a:r>
              <a:rPr lang="en-IN" sz="2800" b="1" dirty="0" smtClean="0">
                <a:latin typeface="Times New Roman" pitchFamily="18" charset="0"/>
                <a:cs typeface="Times New Roman" pitchFamily="18" charset="0"/>
              </a:rPr>
              <a:t>(4)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0-Level  Data Flow Diagram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04449" name="Object 1"/>
          <p:cNvGraphicFramePr>
            <a:graphicFrameLocks noChangeAspect="1"/>
          </p:cNvGraphicFramePr>
          <p:nvPr/>
        </p:nvGraphicFramePr>
        <p:xfrm>
          <a:off x="0" y="1071546"/>
          <a:ext cx="9144000" cy="5786454"/>
        </p:xfrm>
        <a:graphic>
          <a:graphicData uri="http://schemas.openxmlformats.org/presentationml/2006/ole">
            <p:oleObj spid="_x0000_s104449" name="Visio" r:id="rId3" imgW="7306668" imgH="10330646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14348" y="-16"/>
            <a:ext cx="8229600" cy="1143000"/>
          </a:xfrm>
        </p:spPr>
        <p:txBody>
          <a:bodyPr>
            <a:normAutofit/>
          </a:bodyPr>
          <a:lstStyle/>
          <a:p>
            <a:r>
              <a:rPr lang="en-IN" sz="2800" b="1" dirty="0" smtClean="0">
                <a:latin typeface="Times New Roman" pitchFamily="18" charset="0"/>
                <a:cs typeface="Times New Roman" pitchFamily="18" charset="0"/>
              </a:rPr>
              <a:t>(5)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1-Level Data Flow Diagram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05473" name="Object 1"/>
          <p:cNvGraphicFramePr>
            <a:graphicFrameLocks noChangeAspect="1"/>
          </p:cNvGraphicFramePr>
          <p:nvPr/>
        </p:nvGraphicFramePr>
        <p:xfrm>
          <a:off x="-142908" y="1214422"/>
          <a:ext cx="9144000" cy="5572140"/>
        </p:xfrm>
        <a:graphic>
          <a:graphicData uri="http://schemas.openxmlformats.org/presentationml/2006/ole">
            <p:oleObj spid="_x0000_s105473" name="Visio" r:id="rId3" imgW="7710241" imgH="9108932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28746" y="-71462"/>
            <a:ext cx="8229600" cy="1143000"/>
          </a:xfrm>
        </p:spPr>
        <p:txBody>
          <a:bodyPr>
            <a:normAutofit/>
          </a:bodyPr>
          <a:lstStyle/>
          <a:p>
            <a:r>
              <a:rPr lang="en-IN" sz="2800" b="1" dirty="0" smtClean="0">
                <a:latin typeface="Times New Roman" pitchFamily="18" charset="0"/>
                <a:cs typeface="Times New Roman" pitchFamily="18" charset="0"/>
              </a:rPr>
              <a:t>(6)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Control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Flow Diagram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357298"/>
            <a:ext cx="8001056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286000" y="31058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IN" dirty="0" smtClean="0"/>
          </a:p>
          <a:p>
            <a:endParaRPr lang="en-IN" dirty="0"/>
          </a:p>
        </p:txBody>
      </p:sp>
      <p:sp>
        <p:nvSpPr>
          <p:cNvPr id="3" name="Rectangle 2"/>
          <p:cNvSpPr/>
          <p:nvPr/>
        </p:nvSpPr>
        <p:spPr>
          <a:xfrm>
            <a:off x="500034" y="691202"/>
            <a:ext cx="78581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(7)  </a:t>
            </a:r>
            <a:r>
              <a:rPr lang="en-US" sz="2800" b="1" u="sng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ABLE </a:t>
            </a:r>
            <a:r>
              <a:rPr lang="en-US" sz="2800" b="1" u="sng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LATIONSHIP AND DIAGRAM</a:t>
            </a:r>
            <a:endParaRPr lang="en-IN" sz="2800" dirty="0">
              <a:solidFill>
                <a:schemeClr val="tx2"/>
              </a:solidFill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1428736"/>
            <a:ext cx="7786741" cy="521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0100" y="-71454"/>
            <a:ext cx="8305800" cy="1143000"/>
          </a:xfrm>
        </p:spPr>
        <p:txBody>
          <a:bodyPr>
            <a:normAutofit/>
          </a:bodyPr>
          <a:lstStyle/>
          <a:p>
            <a:r>
              <a:rPr lang="en-IN" sz="2800" b="1" dirty="0" smtClean="0">
                <a:latin typeface="Times New Roman" pitchFamily="18" charset="0"/>
                <a:cs typeface="Times New Roman" pitchFamily="18" charset="0"/>
              </a:rPr>
              <a:t>(8) 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Flow Chart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06499" name="Object 3"/>
          <p:cNvGraphicFramePr>
            <a:graphicFrameLocks noChangeAspect="1"/>
          </p:cNvGraphicFramePr>
          <p:nvPr/>
        </p:nvGraphicFramePr>
        <p:xfrm>
          <a:off x="928662" y="1357298"/>
          <a:ext cx="7215238" cy="5500702"/>
        </p:xfrm>
        <a:graphic>
          <a:graphicData uri="http://schemas.openxmlformats.org/presentationml/2006/ole">
            <p:oleObj spid="_x0000_s106499" name="Visio" r:id="rId3" imgW="4294058" imgH="4609707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14282" y="1357298"/>
            <a:ext cx="2857520" cy="40011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IN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ogIn</a:t>
            </a:r>
            <a:endParaRPr lang="en-IN" sz="2000" b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57224" y="1643050"/>
            <a:ext cx="8229600" cy="4857784"/>
          </a:xfrm>
        </p:spPr>
        <p:txBody>
          <a:bodyPr>
            <a:noAutofit/>
          </a:bodyPr>
          <a:lstStyle/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troduction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Motivation for the work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Objectives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Modules to Achieve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Diagrams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esting result Using the Screen Shots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Hardware  and  software requirements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Process Model 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Project schedule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Roles And Responsibility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cope and limitations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onclusion &amp; Future Extensions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References / Bibliography</a:t>
            </a:r>
          </a:p>
          <a:p>
            <a:pPr marL="239144" indent="-239144">
              <a:buFont typeface="Wingdings" panose="05000000000000000000" pitchFamily="2" charset="2"/>
              <a:buChar char="q"/>
            </a:pPr>
            <a:endParaRPr lang="en-IN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239144" indent="-239144">
              <a:buNone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42994" y="357166"/>
            <a:ext cx="8229600" cy="1143000"/>
          </a:xfrm>
        </p:spPr>
        <p:txBody>
          <a:bodyPr>
            <a:normAutofit/>
          </a:bodyPr>
          <a:lstStyle/>
          <a:p>
            <a:r>
              <a:rPr lang="en-US" sz="5400" b="1" u="sng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Index</a:t>
            </a:r>
            <a:endParaRPr lang="en-IN" b="1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08545" name="Object 1"/>
          <p:cNvGraphicFramePr>
            <a:graphicFrameLocks noChangeAspect="1"/>
          </p:cNvGraphicFramePr>
          <p:nvPr/>
        </p:nvGraphicFramePr>
        <p:xfrm>
          <a:off x="357158" y="219095"/>
          <a:ext cx="8429652" cy="6638905"/>
        </p:xfrm>
        <a:graphic>
          <a:graphicData uri="http://schemas.openxmlformats.org/presentationml/2006/ole">
            <p:oleObj spid="_x0000_s108545" name="Visio" r:id="rId3" imgW="5063758" imgH="9121376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85720" y="1142984"/>
            <a:ext cx="2357454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ccination</a:t>
            </a:r>
            <a:endParaRPr lang="en-IN" b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07521" name="Object 1"/>
          <p:cNvGraphicFramePr>
            <a:graphicFrameLocks noChangeAspect="1"/>
          </p:cNvGraphicFramePr>
          <p:nvPr/>
        </p:nvGraphicFramePr>
        <p:xfrm>
          <a:off x="1928794" y="428604"/>
          <a:ext cx="6000792" cy="6810375"/>
        </p:xfrm>
        <a:graphic>
          <a:graphicData uri="http://schemas.openxmlformats.org/presentationml/2006/ole">
            <p:oleObj spid="_x0000_s107521" name="Visio" r:id="rId3" imgW="2181637" imgH="6283153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00066" y="1000108"/>
            <a:ext cx="2000232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edication</a:t>
            </a:r>
            <a:endParaRPr lang="en-IN" b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-24"/>
            <a:ext cx="8305800" cy="1143000"/>
          </a:xfrm>
        </p:spPr>
        <p:txBody>
          <a:bodyPr>
            <a:noAutofit/>
          </a:bodyPr>
          <a:lstStyle/>
          <a:p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IN" sz="2800" b="1" dirty="0" smtClean="0">
                <a:latin typeface="Times New Roman" pitchFamily="18" charset="0"/>
                <a:cs typeface="Times New Roman" pitchFamily="18" charset="0"/>
              </a:rPr>
              <a:t>(9)  </a:t>
            </a:r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State Transition Diagram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09569" name="Object 1"/>
          <p:cNvGraphicFramePr>
            <a:graphicFrameLocks noChangeAspect="1"/>
          </p:cNvGraphicFramePr>
          <p:nvPr/>
        </p:nvGraphicFramePr>
        <p:xfrm>
          <a:off x="1071538" y="1142984"/>
          <a:ext cx="7143800" cy="5500702"/>
        </p:xfrm>
        <a:graphic>
          <a:graphicData uri="http://schemas.openxmlformats.org/presentationml/2006/ole">
            <p:oleObj spid="_x0000_s109569" name="Visio" r:id="rId3" imgW="6170462" imgH="7196045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785786" y="714356"/>
            <a:ext cx="7858180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8000" b="1" dirty="0" smtClean="0">
                <a:solidFill>
                  <a:schemeClr val="tx2"/>
                </a:solidFill>
                <a:latin typeface="Times New Roman" pitchFamily="18" charset="0"/>
              </a:rPr>
              <a:t>SCREEN</a:t>
            </a:r>
          </a:p>
          <a:p>
            <a:pPr algn="ctr">
              <a:defRPr/>
            </a:pPr>
            <a:r>
              <a:rPr lang="en-US" sz="8000" b="1" dirty="0" smtClean="0">
                <a:solidFill>
                  <a:schemeClr val="tx2"/>
                </a:solidFill>
                <a:latin typeface="Times New Roman" pitchFamily="18" charset="0"/>
              </a:rPr>
              <a:t>LAYOUT</a:t>
            </a:r>
          </a:p>
          <a:p>
            <a:pPr algn="ctr">
              <a:defRPr/>
            </a:pPr>
            <a:r>
              <a:rPr lang="en-US" sz="8000" b="1" dirty="0" smtClean="0">
                <a:solidFill>
                  <a:schemeClr val="tx2"/>
                </a:solidFill>
                <a:latin typeface="Times New Roman" pitchFamily="18" charset="0"/>
              </a:rPr>
              <a:t>OF</a:t>
            </a:r>
          </a:p>
          <a:p>
            <a:pPr algn="ctr">
              <a:defRPr/>
            </a:pPr>
            <a:r>
              <a:rPr lang="en-US" sz="8000" b="1" dirty="0" smtClean="0">
                <a:solidFill>
                  <a:schemeClr val="tx2"/>
                </a:solidFill>
                <a:latin typeface="Times New Roman" pitchFamily="18" charset="0"/>
              </a:rPr>
              <a:t>ONLINE</a:t>
            </a:r>
          </a:p>
          <a:p>
            <a:pPr algn="ctr">
              <a:defRPr/>
            </a:pPr>
            <a:r>
              <a:rPr lang="en-US" sz="8000" b="1" dirty="0" smtClean="0">
                <a:solidFill>
                  <a:schemeClr val="tx2"/>
                </a:solidFill>
                <a:latin typeface="Times New Roman" pitchFamily="18" charset="0"/>
              </a:rPr>
              <a:t>LIBRARY</a:t>
            </a:r>
            <a:endParaRPr lang="en-US" sz="80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:\Users\Kinjal Jarodiya\Pictures\Capture1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2535" y="1747860"/>
            <a:ext cx="6978929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 flipH="1">
            <a:off x="928662" y="928670"/>
            <a:ext cx="7286676" cy="40011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IN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og In Page</a:t>
            </a:r>
            <a:endParaRPr lang="en-IN" sz="2000" b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:\Users\Kinjal Jarodiya\Pictures\k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071546"/>
            <a:ext cx="7429552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 flipH="1">
            <a:off x="857224" y="571480"/>
            <a:ext cx="7286676" cy="40011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IN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bout Hospital Info Page</a:t>
            </a:r>
            <a:endParaRPr lang="en-IN" sz="2000" b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37217" name="rectole0000000030"/>
          <p:cNvGraphicFramePr>
            <a:graphicFrameLocks/>
          </p:cNvGraphicFramePr>
          <p:nvPr/>
        </p:nvGraphicFramePr>
        <p:xfrm>
          <a:off x="285752" y="1357298"/>
          <a:ext cx="8643966" cy="4786346"/>
        </p:xfrm>
        <a:graphic>
          <a:graphicData uri="http://schemas.openxmlformats.org/presentationml/2006/ole">
            <p:oleObj spid="_x0000_s137217" name="Picture" r:id="rId3" imgW="0" imgH="0" progId="StaticMetafile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 flipH="1">
            <a:off x="285720" y="814312"/>
            <a:ext cx="7286676" cy="40011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IN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gistration </a:t>
            </a:r>
            <a:r>
              <a:rPr lang="en-IN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Page</a:t>
            </a:r>
            <a:endParaRPr lang="en-IN" sz="2000" b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80897" name="rectole0000000031"/>
          <p:cNvGraphicFramePr>
            <a:graphicFrameLocks noChangeAspect="1"/>
          </p:cNvGraphicFramePr>
          <p:nvPr/>
        </p:nvGraphicFramePr>
        <p:xfrm>
          <a:off x="785786" y="1071546"/>
          <a:ext cx="7643866" cy="5357850"/>
        </p:xfrm>
        <a:graphic>
          <a:graphicData uri="http://schemas.openxmlformats.org/presentationml/2006/ole">
            <p:oleObj spid="_x0000_s80897" name="Picture" r:id="rId3" imgW="0" imgH="0" progId="StaticMetafile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 flipH="1">
            <a:off x="1285852" y="571480"/>
            <a:ext cx="7286676" cy="40011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IN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ccine Detail</a:t>
            </a:r>
            <a:r>
              <a:rPr lang="en-IN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Page</a:t>
            </a:r>
            <a:endParaRPr lang="en-IN" sz="2000" b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79873" name="rectole0000000033"/>
          <p:cNvGraphicFramePr>
            <a:graphicFrameLocks noChangeAspect="1"/>
          </p:cNvGraphicFramePr>
          <p:nvPr/>
        </p:nvGraphicFramePr>
        <p:xfrm>
          <a:off x="642910" y="1142984"/>
          <a:ext cx="7786742" cy="5072098"/>
        </p:xfrm>
        <a:graphic>
          <a:graphicData uri="http://schemas.openxmlformats.org/presentationml/2006/ole">
            <p:oleObj spid="_x0000_s79873" name="Picture" r:id="rId3" imgW="0" imgH="0" progId="StaticMetafile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 flipH="1">
            <a:off x="1000100" y="642918"/>
            <a:ext cx="7286676" cy="40011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IN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port Attachment </a:t>
            </a:r>
            <a:r>
              <a:rPr lang="en-IN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age</a:t>
            </a:r>
            <a:endParaRPr lang="en-IN" sz="2000" b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785926"/>
            <a:ext cx="8229600" cy="4389120"/>
          </a:xfrm>
        </p:spPr>
        <p:txBody>
          <a:bodyPr>
            <a:noAutofit/>
          </a:bodyPr>
          <a:lstStyle/>
          <a:p>
            <a:pPr marL="0" indent="0">
              <a:buClr>
                <a:schemeClr val="tx2"/>
              </a:buClr>
              <a:buFont typeface="Wingdings" pitchFamily="2" charset="2"/>
              <a:buChar char="v"/>
            </a:pPr>
            <a:r>
              <a:rPr lang="en-GB" sz="2000" b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Software Requirement</a:t>
            </a:r>
          </a:p>
          <a:p>
            <a:pPr marL="0" indent="0" algn="ctr">
              <a:buClr>
                <a:schemeClr val="tx2"/>
              </a:buClr>
              <a:buNone/>
            </a:pPr>
            <a:r>
              <a:rPr lang="en-GB" sz="2000" b="1" dirty="0" smtClean="0">
                <a:latin typeface="Times New Roman" pitchFamily="18" charset="0"/>
                <a:cs typeface="Times New Roman" pitchFamily="18" charset="0"/>
              </a:rPr>
              <a:t>Client side</a:t>
            </a:r>
          </a:p>
          <a:p>
            <a:pPr>
              <a:buClr>
                <a:schemeClr val="tx2"/>
              </a:buClr>
              <a:buFont typeface="Wingdings" pitchFamily="2" charset="2"/>
              <a:buChar char="Ø"/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Operating System Independent</a:t>
            </a:r>
          </a:p>
          <a:p>
            <a:pPr>
              <a:buClr>
                <a:schemeClr val="tx2"/>
              </a:buClr>
              <a:buFont typeface="Wingdings" pitchFamily="2" charset="2"/>
              <a:buChar char="Ø"/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Web browser(</a:t>
            </a:r>
            <a:r>
              <a:rPr lang="en-GB" sz="2000" dirty="0" err="1" smtClean="0">
                <a:latin typeface="Times New Roman" pitchFamily="18" charset="0"/>
                <a:cs typeface="Times New Roman" pitchFamily="18" charset="0"/>
              </a:rPr>
              <a:t>Mozila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Firefox, Internet Explorer etc.)</a:t>
            </a:r>
          </a:p>
          <a:p>
            <a:pPr>
              <a:buClr>
                <a:schemeClr val="tx2"/>
              </a:buClr>
              <a:buFont typeface="Wingdings" pitchFamily="2" charset="2"/>
              <a:buChar char="Ø"/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Internet</a:t>
            </a:r>
          </a:p>
          <a:p>
            <a:pPr marL="0" indent="0" algn="ctr">
              <a:buClr>
                <a:schemeClr val="tx2"/>
              </a:buClr>
              <a:buNone/>
            </a:pPr>
            <a:r>
              <a:rPr lang="en-GB" sz="2000" b="1" dirty="0" smtClean="0">
                <a:latin typeface="Times New Roman" pitchFamily="18" charset="0"/>
                <a:cs typeface="Times New Roman" pitchFamily="18" charset="0"/>
              </a:rPr>
              <a:t>Server side</a:t>
            </a:r>
          </a:p>
          <a:p>
            <a:pPr>
              <a:buClr>
                <a:schemeClr val="tx2"/>
              </a:buClr>
              <a:buFont typeface="Wingdings" pitchFamily="2" charset="2"/>
              <a:buChar char="Ø"/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Front – end :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J2EE,JSP,SERVLET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Back-end: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My SQL Server</a:t>
            </a: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Clr>
                <a:schemeClr val="tx2"/>
              </a:buClr>
              <a:buFont typeface="Wingdings" pitchFamily="2" charset="2"/>
              <a:buChar char="Ø"/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Internet</a:t>
            </a:r>
          </a:p>
          <a:p>
            <a:pPr>
              <a:buClr>
                <a:schemeClr val="tx2"/>
              </a:buClr>
              <a:buFont typeface="Wingdings" pitchFamily="2" charset="2"/>
              <a:buChar char="Ø"/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Web browser(</a:t>
            </a:r>
            <a:r>
              <a:rPr lang="en-GB" sz="2000" dirty="0" err="1" smtClean="0">
                <a:latin typeface="Times New Roman" pitchFamily="18" charset="0"/>
                <a:cs typeface="Times New Roman" pitchFamily="18" charset="0"/>
              </a:rPr>
              <a:t>Mozila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Firefox, Internet Explorer etc.)</a:t>
            </a:r>
          </a:p>
          <a:p>
            <a:pPr marL="0" indent="0">
              <a:buClr>
                <a:schemeClr val="tx2"/>
              </a:buClr>
              <a:buFont typeface="Wingdings" pitchFamily="2" charset="2"/>
              <a:buChar char="Ø"/>
            </a:pP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Clr>
                <a:schemeClr val="tx2"/>
              </a:buClr>
              <a:buFont typeface="Wingdings" pitchFamily="2" charset="2"/>
              <a:buChar char="Ø"/>
            </a:pP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Clr>
                <a:schemeClr val="tx2"/>
              </a:buClr>
              <a:buFont typeface="Wingdings" pitchFamily="2" charset="2"/>
              <a:buChar char="Ø"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85736"/>
            <a:ext cx="8229600" cy="1143000"/>
          </a:xfrm>
        </p:spPr>
        <p:txBody>
          <a:bodyPr>
            <a:noAutofit/>
          </a:bodyPr>
          <a:lstStyle/>
          <a:p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Software and Hardware Requirements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1785926"/>
            <a:ext cx="7854696" cy="4214842"/>
          </a:xfrm>
        </p:spPr>
        <p:txBody>
          <a:bodyPr>
            <a:normAutofit/>
          </a:bodyPr>
          <a:lstStyle/>
          <a:p>
            <a:pPr algn="just">
              <a:buClr>
                <a:srgbClr val="800000"/>
              </a:buClr>
              <a:buFont typeface="Wingdings" pitchFamily="2" charset="2"/>
              <a:buChar char="v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E-rx and immunization system is fully based on the medical records and medical     history of one individual. </a:t>
            </a:r>
          </a:p>
          <a:p>
            <a:pPr algn="just">
              <a:buClr>
                <a:srgbClr val="800000"/>
              </a:buClr>
              <a:buFont typeface="Wingdings" pitchFamily="2" charset="2"/>
              <a:buChar char="v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one part of the portal generates a electronic prescription which take care of all previous history of individual and maintain drug stock and inventory for hospital. </a:t>
            </a:r>
          </a:p>
          <a:p>
            <a:pPr algn="just">
              <a:buClr>
                <a:srgbClr val="800000"/>
              </a:buClr>
              <a:buFont typeface="Wingdings" pitchFamily="2" charset="2"/>
              <a:buChar char="v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Other part is vaccination for the all child and adult .</a:t>
            </a: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rgbClr val="800000"/>
              </a:buClr>
              <a:buFont typeface="Wingdings" pitchFamily="2" charset="2"/>
              <a:buChar char="v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is System also keeps the records of the all people’s vaccination details. </a:t>
            </a:r>
          </a:p>
          <a:p>
            <a:pPr algn="just">
              <a:buClr>
                <a:srgbClr val="800000"/>
              </a:buClr>
              <a:buFont typeface="Wingdings" pitchFamily="2" charset="2"/>
              <a:buChar char="v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t keeps all records of the people from born to the lifetime. </a:t>
            </a:r>
          </a:p>
          <a:p>
            <a:pPr algn="just">
              <a:buClr>
                <a:srgbClr val="800000"/>
              </a:buClr>
              <a:buFont typeface="Wingdings" pitchFamily="2" charset="2"/>
              <a:buChar char="v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vaccination schedule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is a series of vaccinations, including the timing of all doses, which may be either recommended or compulsory, depending on the country of residence.</a:t>
            </a: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2910" y="357166"/>
            <a:ext cx="7851648" cy="1057284"/>
          </a:xfrm>
        </p:spPr>
        <p:txBody>
          <a:bodyPr>
            <a:noAutofit/>
          </a:bodyPr>
          <a:lstStyle/>
          <a:p>
            <a:pPr algn="l">
              <a:lnSpc>
                <a:spcPct val="90000"/>
              </a:lnSpc>
              <a:defRPr/>
            </a:pPr>
            <a:r>
              <a:rPr lang="en-US" sz="4000" u="sng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Introduction</a:t>
            </a:r>
            <a:endParaRPr lang="en-US" sz="4000" u="sng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2"/>
              </a:buClr>
              <a:buFont typeface="Wingdings" pitchFamily="2" charset="2"/>
              <a:buChar char="v"/>
            </a:pPr>
            <a:r>
              <a:rPr lang="en-IN" sz="22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ardware Requirement</a:t>
            </a:r>
          </a:p>
          <a:p>
            <a:pPr>
              <a:buClr>
                <a:schemeClr val="tx2"/>
              </a:buClr>
              <a:buFont typeface="Wingdings" pitchFamily="2" charset="2"/>
              <a:buChar char="v"/>
            </a:pPr>
            <a:endParaRPr lang="en-IN" sz="2200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IN" sz="2000" b="1" dirty="0" smtClean="0">
                <a:latin typeface="Times New Roman" pitchFamily="18" charset="0"/>
                <a:cs typeface="Times New Roman" pitchFamily="18" charset="0"/>
              </a:rPr>
              <a:t>Processor </a:t>
            </a: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: Minimum Microprocessor Intel Pentium IV (2.4 GHz.).</a:t>
            </a:r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IN" sz="2000" b="1" dirty="0" smtClean="0">
                <a:latin typeface="Times New Roman" pitchFamily="18" charset="0"/>
                <a:cs typeface="Times New Roman" pitchFamily="18" charset="0"/>
              </a:rPr>
              <a:t>RAM </a:t>
            </a: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: Minimum 256MB.</a:t>
            </a:r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IN" sz="2000" b="1" dirty="0" smtClean="0">
                <a:latin typeface="Times New Roman" pitchFamily="18" charset="0"/>
                <a:cs typeface="Times New Roman" pitchFamily="18" charset="0"/>
              </a:rPr>
              <a:t>Hard Disk </a:t>
            </a: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: Minimum 8GB on system drive.</a:t>
            </a:r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IN" sz="2000" b="1" dirty="0" smtClean="0">
                <a:latin typeface="Times New Roman" pitchFamily="18" charset="0"/>
                <a:cs typeface="Times New Roman" pitchFamily="18" charset="0"/>
              </a:rPr>
              <a:t>Printer</a:t>
            </a: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 : (Optional) Any type of printer.</a:t>
            </a:r>
          </a:p>
          <a:p>
            <a:pPr>
              <a:buClr>
                <a:schemeClr val="tx2"/>
              </a:buClr>
              <a:buFont typeface="Wingdings" pitchFamily="2" charset="2"/>
              <a:buChar char="v"/>
            </a:pPr>
            <a:endParaRPr lang="en-IN" sz="22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8596" y="1285860"/>
            <a:ext cx="8229600" cy="4389120"/>
          </a:xfrm>
        </p:spPr>
        <p:txBody>
          <a:bodyPr>
            <a:noAutofit/>
          </a:bodyPr>
          <a:lstStyle/>
          <a:p>
            <a:pPr marL="0" indent="0">
              <a:buClr>
                <a:schemeClr val="tx2"/>
              </a:buClr>
              <a:buFont typeface="Wingdings" pitchFamily="2" charset="2"/>
              <a:buChar char="Ø"/>
            </a:pP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As we working on an online project and we have a time of 1 year, we are using the spiral- model so that necessary services can be added with time and necessary changes can be applied.</a:t>
            </a: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2"/>
              </a:buClr>
              <a:buFont typeface="Wingdings" pitchFamily="2" charset="2"/>
              <a:buChar char="Ø"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Segoe UI" pitchFamily="34" charset="0"/>
                <a:cs typeface="Times New Roman" pitchFamily="18" charset="0"/>
              </a:rPr>
              <a:t>Spiral Model</a:t>
            </a:r>
          </a:p>
          <a:p>
            <a:pPr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 spiral model is a software development process combining elements of both design and prototyping-in-stages, in an effort to combine advantages of top-down and bottom-up concepts.</a:t>
            </a: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Also known as the spiral lifecycle model (or spiral development), it is a systems development method (SDM) used in information technology (IT).</a:t>
            </a: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is model of development combines the features of the prototyping and the waterfall model. </a:t>
            </a: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 spiral model is intended for large, expensive and complicated projects.</a:t>
            </a: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Clr>
                <a:schemeClr val="tx2"/>
              </a:buClr>
              <a:buFont typeface="Wingdings" pitchFamily="2" charset="2"/>
              <a:buChar char="Ø"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14432" y="-16"/>
            <a:ext cx="8229600" cy="1143000"/>
          </a:xfrm>
        </p:spPr>
        <p:txBody>
          <a:bodyPr>
            <a:normAutofit/>
          </a:bodyPr>
          <a:lstStyle/>
          <a:p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Process Model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Boehm-Spiral-Mode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1560" y="476672"/>
            <a:ext cx="8039481" cy="525658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57158" y="5214950"/>
            <a:ext cx="8305800" cy="1143000"/>
          </a:xfrm>
        </p:spPr>
        <p:txBody>
          <a:bodyPr>
            <a:normAutofit/>
          </a:bodyPr>
          <a:lstStyle/>
          <a:p>
            <a:pPr algn="ctr"/>
            <a:r>
              <a:rPr lang="en-I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g :1 Spiral Model</a:t>
            </a:r>
            <a:endParaRPr lang="en-IN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0100" y="-24"/>
            <a:ext cx="8305800" cy="1143000"/>
          </a:xfrm>
        </p:spPr>
        <p:txBody>
          <a:bodyPr>
            <a:normAutofit/>
          </a:bodyPr>
          <a:lstStyle/>
          <a:p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Process Schedule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3"/>
          <p:cNvSpPr txBox="1">
            <a:spLocks/>
          </p:cNvSpPr>
          <p:nvPr/>
        </p:nvSpPr>
        <p:spPr>
          <a:xfrm>
            <a:off x="0" y="404664"/>
            <a:ext cx="7924800" cy="652934"/>
          </a:xfrm>
          <a:prstGeom prst="rect">
            <a:avLst/>
          </a:prstGeom>
        </p:spPr>
        <p:txBody>
          <a:bodyPr vert="horz" lIns="0" tIns="45720" rIns="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Calibri" pitchFamily="34" charset="0"/>
              <a:ea typeface="+mj-ea"/>
              <a:cs typeface="Times New Roman" pitchFamily="18" charset="0"/>
            </a:endParaRPr>
          </a:p>
        </p:txBody>
      </p:sp>
      <p:graphicFrame>
        <p:nvGraphicFramePr>
          <p:cNvPr id="6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334717308"/>
              </p:ext>
            </p:extLst>
          </p:nvPr>
        </p:nvGraphicFramePr>
        <p:xfrm>
          <a:off x="611560" y="1357297"/>
          <a:ext cx="7889529" cy="5395275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506667"/>
                <a:gridCol w="868572"/>
                <a:gridCol w="785918"/>
                <a:gridCol w="434286"/>
                <a:gridCol w="530723"/>
                <a:gridCol w="551482"/>
                <a:gridCol w="582558"/>
                <a:gridCol w="579048"/>
                <a:gridCol w="651429"/>
                <a:gridCol w="651429"/>
                <a:gridCol w="651429"/>
                <a:gridCol w="579048"/>
                <a:gridCol w="516940"/>
              </a:tblGrid>
              <a:tr h="609915">
                <a:tc gridSpan="3">
                  <a:txBody>
                    <a:bodyPr/>
                    <a:lstStyle/>
                    <a:p>
                      <a:endParaRPr lang="en-IN" dirty="0"/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14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15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</a:tr>
              <a:tr h="923385"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ID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200" dirty="0" smtClean="0"/>
                        <a:t>Task name</a:t>
                      </a:r>
                      <a:endParaRPr lang="en-IN" sz="1200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400" dirty="0" smtClean="0"/>
                        <a:t>Duration</a:t>
                      </a:r>
                    </a:p>
                    <a:p>
                      <a:pPr algn="ctr"/>
                      <a:r>
                        <a:rPr lang="en-IN" sz="1400" dirty="0" smtClean="0"/>
                        <a:t>(months)</a:t>
                      </a:r>
                      <a:endParaRPr lang="en-IN" sz="1400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Jul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Aug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Sep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Oct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Nov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Dec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Jan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Feb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ar</a:t>
                      </a:r>
                      <a:endParaRPr lang="en-IN" sz="1400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Apr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62551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Req.</a:t>
                      </a:r>
                      <a:r>
                        <a:rPr lang="en-IN" baseline="0" dirty="0" smtClean="0"/>
                        <a:t> Gath.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1.5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Char char="ü"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Char char="ü"/>
                      </a:pPr>
                      <a:r>
                        <a:rPr lang="en-IN" baseline="0" dirty="0" smtClean="0"/>
                        <a:t> 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None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</a:tr>
              <a:tr h="62551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Analysis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1.5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Char char="ü"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Char char="ü"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62551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Design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Char char="ü"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</a:tr>
              <a:tr h="62551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Coding 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3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>
                        <a:solidFill>
                          <a:schemeClr val="accent1"/>
                        </a:solidFill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None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None/>
                      </a:pP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None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62551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Testing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itchFamily="2" charset="2"/>
                        <a:buNone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None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/>
                </a:tc>
              </a:tr>
              <a:tr h="62551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Deployment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itchFamily="2" charset="2"/>
                        <a:buNone/>
                      </a:pPr>
                      <a:r>
                        <a:rPr lang="en-IN" dirty="0" smtClean="0"/>
                        <a:t> </a:t>
                      </a:r>
                      <a:endParaRPr lang="en-IN" dirty="0"/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860"/>
            <a:ext cx="8305800" cy="1143000"/>
          </a:xfrm>
        </p:spPr>
        <p:txBody>
          <a:bodyPr>
            <a:normAutofit/>
          </a:bodyPr>
          <a:lstStyle/>
          <a:p>
            <a:r>
              <a:rPr lang="en-IN" sz="2800" b="1" u="sng" dirty="0" smtClean="0">
                <a:latin typeface="Times New Roman" pitchFamily="18" charset="0"/>
                <a:cs typeface="Times New Roman" pitchFamily="18" charset="0"/>
              </a:rPr>
              <a:t>Roles and Responsibility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428728" y="2143116"/>
          <a:ext cx="6096000" cy="33102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472894">
                <a:tc>
                  <a:txBody>
                    <a:bodyPr/>
                    <a:lstStyle/>
                    <a:p>
                      <a:r>
                        <a:rPr lang="en-IN" dirty="0" smtClean="0"/>
                        <a:t>Responsibility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Member</a:t>
                      </a:r>
                      <a:endParaRPr lang="en-IN" dirty="0"/>
                    </a:p>
                  </a:txBody>
                  <a:tcPr/>
                </a:tc>
              </a:tr>
              <a:tr h="472894">
                <a:tc>
                  <a:txBody>
                    <a:bodyPr/>
                    <a:lstStyle/>
                    <a:p>
                      <a:r>
                        <a:rPr lang="en-IN" dirty="0" smtClean="0"/>
                        <a:t>Analysis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err="1" smtClean="0"/>
                        <a:t>Kinjal,Bhakti.Komal</a:t>
                      </a:r>
                      <a:endParaRPr lang="en-IN" dirty="0"/>
                    </a:p>
                  </a:txBody>
                  <a:tcPr/>
                </a:tc>
              </a:tr>
              <a:tr h="472894">
                <a:tc>
                  <a:txBody>
                    <a:bodyPr/>
                    <a:lstStyle/>
                    <a:p>
                      <a:r>
                        <a:rPr lang="en-IN" dirty="0" smtClean="0"/>
                        <a:t>Analysis</a:t>
                      </a:r>
                      <a:r>
                        <a:rPr lang="en-IN" baseline="0" dirty="0" smtClean="0"/>
                        <a:t>  Review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dirty="0" err="1" smtClean="0"/>
                        <a:t>Kinjal,Bhakti.Komal</a:t>
                      </a:r>
                      <a:endParaRPr lang="en-IN" dirty="0" smtClean="0"/>
                    </a:p>
                  </a:txBody>
                  <a:tcPr/>
                </a:tc>
              </a:tr>
              <a:tr h="472894">
                <a:tc>
                  <a:txBody>
                    <a:bodyPr/>
                    <a:lstStyle/>
                    <a:p>
                      <a:r>
                        <a:rPr lang="en-IN" dirty="0" smtClean="0"/>
                        <a:t>Design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err="1" smtClean="0"/>
                        <a:t>Bhakti,Komal</a:t>
                      </a:r>
                      <a:endParaRPr lang="en-IN" dirty="0"/>
                    </a:p>
                  </a:txBody>
                  <a:tcPr/>
                </a:tc>
              </a:tr>
              <a:tr h="472894">
                <a:tc>
                  <a:txBody>
                    <a:bodyPr/>
                    <a:lstStyle/>
                    <a:p>
                      <a:r>
                        <a:rPr lang="en-IN" dirty="0" smtClean="0"/>
                        <a:t>Coding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err="1" smtClean="0"/>
                        <a:t>Kinjal,Bhakti</a:t>
                      </a:r>
                      <a:endParaRPr lang="en-IN" dirty="0"/>
                    </a:p>
                  </a:txBody>
                  <a:tcPr/>
                </a:tc>
              </a:tr>
              <a:tr h="472894">
                <a:tc>
                  <a:txBody>
                    <a:bodyPr/>
                    <a:lstStyle/>
                    <a:p>
                      <a:r>
                        <a:rPr lang="en-IN" dirty="0" smtClean="0"/>
                        <a:t>Testing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err="1" smtClean="0"/>
                        <a:t>Kinjal,Komal</a:t>
                      </a:r>
                      <a:endParaRPr lang="en-IN" dirty="0"/>
                    </a:p>
                  </a:txBody>
                  <a:tcPr/>
                </a:tc>
              </a:tr>
              <a:tr h="472894">
                <a:tc>
                  <a:txBody>
                    <a:bodyPr/>
                    <a:lstStyle/>
                    <a:p>
                      <a:r>
                        <a:rPr lang="en-IN" dirty="0" smtClean="0"/>
                        <a:t>Documentation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dirty="0" err="1" smtClean="0"/>
                        <a:t>Kinjal,Bhakti.Komal</a:t>
                      </a:r>
                      <a:endParaRPr lang="en-IN" dirty="0" smtClean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258272" y="642918"/>
            <a:ext cx="26196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u="sng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NCLUSION</a:t>
            </a:r>
            <a:endParaRPr lang="en-IN" sz="2800" b="1" u="sng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85786" y="1571612"/>
            <a:ext cx="7572428" cy="3970318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 smtClean="0"/>
              <a:t>The EIR, which must be relevant, appropriate, non-redundant, heterogeneous and enduring, possesses as a distinctive characteristic its accessibility anytime and anyplace.</a:t>
            </a:r>
          </a:p>
          <a:p>
            <a:r>
              <a:rPr lang="en-IN" dirty="0" smtClean="0"/>
              <a:t>	</a:t>
            </a:r>
          </a:p>
          <a:p>
            <a:r>
              <a:rPr lang="en-IN" dirty="0" smtClean="0"/>
              <a:t>	</a:t>
            </a:r>
            <a:r>
              <a:rPr lang="en-US" dirty="0" smtClean="0"/>
              <a:t>E-</a:t>
            </a:r>
            <a:r>
              <a:rPr lang="en-US" dirty="0" err="1" smtClean="0"/>
              <a:t>rx</a:t>
            </a:r>
            <a:r>
              <a:rPr lang="en-US" dirty="0" smtClean="0"/>
              <a:t> and immunization system is fully based on the medical records and medical history of one individual. One part of the portal generates a electronic prescription which take care of all previous history of individual and maintain drug stock and inventory for hospital. Other part is vaccination for the all child and adult .  It keeps the records of the all people’s vaccination details. It keeps all records of the people from born to the lifetime. A </a:t>
            </a:r>
            <a:r>
              <a:rPr lang="en-US" b="1" dirty="0" smtClean="0"/>
              <a:t>vaccination schedule</a:t>
            </a:r>
            <a:r>
              <a:rPr lang="en-US" dirty="0" smtClean="0"/>
              <a:t> is a series of vaccinations, including the timing of all doses, which may be either recommended or compulsory, depending on the country of residence.</a:t>
            </a:r>
            <a:endParaRPr lang="en-IN" dirty="0" smtClean="0"/>
          </a:p>
          <a:p>
            <a:pPr algn="just">
              <a:buFont typeface="Wingdings" pitchFamily="2" charset="2"/>
              <a:buChar char="Ø"/>
            </a:pPr>
            <a:endParaRPr lang="en-IN" dirty="0" err="1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00100" y="1214423"/>
            <a:ext cx="16001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Font typeface="Wingdings" pitchFamily="2" charset="2"/>
              <a:buChar char="v"/>
            </a:pPr>
            <a:endParaRPr lang="en-IN" b="1" dirty="0" smtClean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28232" y="642918"/>
            <a:ext cx="259878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800" b="1" u="sng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FERENCES</a:t>
            </a:r>
          </a:p>
        </p:txBody>
      </p:sp>
      <p:sp>
        <p:nvSpPr>
          <p:cNvPr id="4" name="Rectangle 3"/>
          <p:cNvSpPr/>
          <p:nvPr/>
        </p:nvSpPr>
        <p:spPr>
          <a:xfrm>
            <a:off x="1214414" y="1857364"/>
            <a:ext cx="7215238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b="1" dirty="0" smtClean="0"/>
              <a:t>Books: </a:t>
            </a:r>
            <a:endParaRPr lang="en-IN" dirty="0" smtClean="0"/>
          </a:p>
          <a:p>
            <a:r>
              <a:rPr lang="en-IN" dirty="0" smtClean="0"/>
              <a:t> </a:t>
            </a:r>
          </a:p>
          <a:p>
            <a:r>
              <a:rPr lang="en-IN" b="1" dirty="0" smtClean="0"/>
              <a:t>[1] Software Engineering – Ian </a:t>
            </a:r>
            <a:r>
              <a:rPr lang="en-IN" b="1" dirty="0" err="1" smtClean="0"/>
              <a:t>Sommerville</a:t>
            </a:r>
            <a:r>
              <a:rPr lang="en-IN" b="1" dirty="0" smtClean="0"/>
              <a:t> </a:t>
            </a:r>
            <a:endParaRPr lang="en-IN" dirty="0" smtClean="0"/>
          </a:p>
          <a:p>
            <a:r>
              <a:rPr lang="en-IN" dirty="0" smtClean="0"/>
              <a:t> </a:t>
            </a:r>
          </a:p>
          <a:p>
            <a:r>
              <a:rPr lang="en-IN" b="1" dirty="0" smtClean="0"/>
              <a:t>[2] James </a:t>
            </a:r>
            <a:r>
              <a:rPr lang="en-IN" b="1" dirty="0" err="1" smtClean="0"/>
              <a:t>Rambaugh</a:t>
            </a:r>
            <a:r>
              <a:rPr lang="en-IN" b="1" dirty="0" smtClean="0"/>
              <a:t>-“Object Oriented </a:t>
            </a:r>
            <a:r>
              <a:rPr lang="en-IN" b="1" dirty="0" err="1" smtClean="0"/>
              <a:t>Modeling</a:t>
            </a:r>
            <a:r>
              <a:rPr lang="en-IN" b="1" dirty="0" smtClean="0"/>
              <a:t> and Design” </a:t>
            </a:r>
            <a:endParaRPr lang="en-IN" dirty="0" smtClean="0"/>
          </a:p>
          <a:p>
            <a:r>
              <a:rPr lang="en-IN" dirty="0" smtClean="0"/>
              <a:t> </a:t>
            </a:r>
          </a:p>
          <a:p>
            <a:r>
              <a:rPr lang="en-IN" b="1" dirty="0" smtClean="0"/>
              <a:t>[3] Database Designing - Pearson</a:t>
            </a:r>
            <a:endParaRPr lang="en-IN" dirty="0" smtClean="0"/>
          </a:p>
          <a:p>
            <a:r>
              <a:rPr lang="en-IN" dirty="0" smtClean="0"/>
              <a:t> </a:t>
            </a:r>
          </a:p>
          <a:p>
            <a:r>
              <a:rPr lang="en-IN" dirty="0" smtClean="0"/>
              <a:t> </a:t>
            </a:r>
          </a:p>
          <a:p>
            <a:r>
              <a:rPr lang="en-IN" b="1" dirty="0" smtClean="0"/>
              <a:t>Websites: </a:t>
            </a:r>
            <a:endParaRPr lang="en-IN" dirty="0" smtClean="0"/>
          </a:p>
          <a:p>
            <a:r>
              <a:rPr lang="en-IN" dirty="0" smtClean="0"/>
              <a:t> </a:t>
            </a:r>
          </a:p>
          <a:p>
            <a:r>
              <a:rPr lang="en-IN" b="1" dirty="0" smtClean="0"/>
              <a:t>[1] </a:t>
            </a:r>
            <a:r>
              <a:rPr lang="en-IN" b="1" dirty="0" smtClean="0">
                <a:hlinkClick r:id="rId2"/>
              </a:rPr>
              <a:t>http://www.stackoverflow.com/</a:t>
            </a:r>
            <a:r>
              <a:rPr lang="en-IN" b="1" dirty="0" smtClean="0"/>
              <a:t> </a:t>
            </a:r>
            <a:endParaRPr lang="en-IN" dirty="0" smtClean="0"/>
          </a:p>
          <a:p>
            <a:r>
              <a:rPr lang="en-IN" dirty="0" smtClean="0"/>
              <a:t> </a:t>
            </a:r>
          </a:p>
          <a:p>
            <a:r>
              <a:rPr lang="en-IN" b="1" dirty="0" smtClean="0"/>
              <a:t>[2] </a:t>
            </a:r>
            <a:r>
              <a:rPr lang="en-IN" b="1" dirty="0" smtClean="0">
                <a:hlinkClick r:id="rId3"/>
              </a:rPr>
              <a:t>http://www.codeproject.com/</a:t>
            </a:r>
            <a:endParaRPr lang="en-IN" dirty="0" smtClean="0"/>
          </a:p>
          <a:p>
            <a:r>
              <a:rPr lang="en-IN" b="1" dirty="0" smtClean="0"/>
              <a:t> </a:t>
            </a:r>
          </a:p>
          <a:p>
            <a:r>
              <a:rPr lang="en-IN" b="1" dirty="0" smtClean="0"/>
              <a:t> [3] </a:t>
            </a:r>
            <a:r>
              <a:rPr lang="en-IN" b="1" dirty="0" smtClean="0">
                <a:hlinkClick r:id="rId4"/>
              </a:rPr>
              <a:t>http://www.jkinfoline.com/</a:t>
            </a:r>
            <a:endParaRPr lang="en-IN" dirty="0" smtClean="0"/>
          </a:p>
          <a:p>
            <a:endParaRPr lang="en-I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>
              <a:buNone/>
            </a:pPr>
            <a:r>
              <a:rPr lang="en-GB" sz="6000" dirty="0" smtClean="0">
                <a:solidFill>
                  <a:srgbClr val="7030A0"/>
                </a:solidFill>
                <a:latin typeface="Broadway" pitchFamily="82" charset="0"/>
              </a:rPr>
              <a:t>Thank</a:t>
            </a:r>
            <a:r>
              <a:rPr lang="en-GB" sz="6000" dirty="0" smtClean="0">
                <a:solidFill>
                  <a:srgbClr val="7030A0"/>
                </a:solidFill>
                <a:latin typeface="Symbol" pitchFamily="18" charset="2"/>
              </a:rPr>
              <a:t> </a:t>
            </a:r>
          </a:p>
          <a:p>
            <a:pPr algn="ctr">
              <a:buNone/>
            </a:pPr>
            <a:r>
              <a:rPr lang="en-GB" sz="6000" dirty="0" smtClean="0">
                <a:solidFill>
                  <a:srgbClr val="FF0000"/>
                </a:solidFill>
                <a:latin typeface="Segoe Script" pitchFamily="34" charset="0"/>
              </a:rPr>
              <a:t>You</a:t>
            </a:r>
          </a:p>
          <a:p>
            <a:pPr algn="ctr"/>
            <a:endParaRPr lang="en-IN" sz="5400" dirty="0"/>
          </a:p>
        </p:txBody>
      </p:sp>
      <p:pic>
        <p:nvPicPr>
          <p:cNvPr id="4" name="Picture 2" descr="D:\study\6 sem\s\i.s application\z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27002" y="414337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1857364"/>
            <a:ext cx="7854696" cy="4286280"/>
          </a:xfrm>
        </p:spPr>
        <p:txBody>
          <a:bodyPr>
            <a:noAutofit/>
          </a:bodyPr>
          <a:lstStyle/>
          <a:p>
            <a:pPr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   Many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Hospitals  faced a very tough &amp; tiresome paper work to handle and store all the Medical Records and Histories, so the Hospitals has to  Space to store All the</a:t>
            </a:r>
            <a:r>
              <a:rPr lang="en-US" sz="2000" dirty="0" smtClean="0"/>
              <a:t> medical details lifetime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and that data  can be </a:t>
            </a:r>
            <a:r>
              <a:rPr lang="en-US" sz="2000" dirty="0" smtClean="0"/>
              <a:t>accessible  at anytime from anywhere by patients.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2910" y="357166"/>
            <a:ext cx="7851648" cy="1057284"/>
          </a:xfrm>
        </p:spPr>
        <p:txBody>
          <a:bodyPr>
            <a:noAutofit/>
          </a:bodyPr>
          <a:lstStyle/>
          <a:p>
            <a:pPr algn="l"/>
            <a:r>
              <a:rPr lang="en-GB" sz="2800" u="sng" dirty="0" smtClean="0">
                <a:latin typeface="Times New Roman" pitchFamily="18" charset="0"/>
                <a:cs typeface="Times New Roman" pitchFamily="18" charset="0"/>
              </a:rPr>
              <a:t>MOTIVATION FOR THE WORK</a:t>
            </a:r>
            <a:endParaRPr lang="en-IN" sz="2800" u="sng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1857364"/>
            <a:ext cx="7854696" cy="3786214"/>
          </a:xfrm>
        </p:spPr>
        <p:txBody>
          <a:bodyPr>
            <a:noAutofit/>
          </a:bodyPr>
          <a:lstStyle/>
          <a:p>
            <a:pPr lvl="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  The system will allow all the types of Users to log in and see the      data as per their level. </a:t>
            </a:r>
            <a:endParaRPr lang="en-IN" sz="2000" dirty="0" smtClean="0"/>
          </a:p>
          <a:p>
            <a:pPr lvl="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  It will have higher security level then the past system.</a:t>
            </a:r>
            <a:endParaRPr lang="en-IN" sz="2000" dirty="0" smtClean="0"/>
          </a:p>
          <a:p>
            <a:pPr lvl="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  E-Prescription is a fast, efficient way to write and transmit prescriptions.</a:t>
            </a:r>
            <a:endParaRPr lang="en-IN" sz="2000" dirty="0" smtClean="0"/>
          </a:p>
          <a:p>
            <a:pPr lvl="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  It provides easily access of data at anytime from anywhere.</a:t>
            </a:r>
            <a:endParaRPr lang="en-IN" sz="2000" dirty="0" smtClean="0"/>
          </a:p>
          <a:p>
            <a:pPr lvl="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  Doctor can write perfect prescription by checking patient’s medical history.</a:t>
            </a:r>
            <a:endParaRPr lang="en-IN" sz="2000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2910" y="357166"/>
            <a:ext cx="7851648" cy="1057284"/>
          </a:xfrm>
        </p:spPr>
        <p:txBody>
          <a:bodyPr>
            <a:noAutofit/>
          </a:bodyPr>
          <a:lstStyle/>
          <a:p>
            <a:pPr algn="l"/>
            <a:r>
              <a:rPr lang="en-GB" sz="2800" u="sng" dirty="0" smtClean="0">
                <a:latin typeface="Times New Roman" pitchFamily="18" charset="0"/>
                <a:cs typeface="Times New Roman" pitchFamily="18" charset="0"/>
              </a:rPr>
              <a:t>OBJECTIVES </a:t>
            </a:r>
            <a:endParaRPr lang="en-IN" sz="2800" u="sng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714488"/>
            <a:ext cx="8229600" cy="4389120"/>
          </a:xfrm>
        </p:spPr>
        <p:txBody>
          <a:bodyPr>
            <a:normAutofit/>
          </a:bodyPr>
          <a:lstStyle/>
          <a:p>
            <a:pPr lvl="0">
              <a:buClr>
                <a:schemeClr val="tx2"/>
              </a:buClr>
              <a:buNone/>
            </a:pP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00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One </a:t>
            </a:r>
            <a:r>
              <a:rPr lang="en-US" sz="2000" dirty="0" smtClean="0"/>
              <a:t>part of the project covers whole vaccination schedule including vaccine list, age duration for vaccine, individual patient vaccine schedule and history.</a:t>
            </a:r>
            <a:endParaRPr lang="en-IN" sz="2000" dirty="0" smtClean="0"/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System generates alerts for vaccination when necessary.</a:t>
            </a:r>
            <a:endParaRPr lang="en-IN" sz="2000" dirty="0" smtClean="0"/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Other part covers medication of patient and prescription generation.</a:t>
            </a:r>
            <a:endParaRPr lang="en-IN" sz="2000" dirty="0" smtClean="0"/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It keeps history of patient medication so health care provider or patient can check the history.</a:t>
            </a:r>
            <a:endParaRPr lang="en-IN" sz="2000" dirty="0" smtClean="0"/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2000" dirty="0" smtClean="0"/>
              <a:t>Drug inventory also managed by admin of the system</a:t>
            </a:r>
            <a:endParaRPr lang="en-IN" sz="2000" dirty="0" smtClean="0"/>
          </a:p>
          <a:p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57166"/>
            <a:ext cx="8229600" cy="1143000"/>
          </a:xfrm>
        </p:spPr>
        <p:txBody>
          <a:bodyPr>
            <a:normAutofit/>
          </a:bodyPr>
          <a:lstStyle/>
          <a:p>
            <a:r>
              <a:rPr lang="en-GB" sz="2800" b="1" u="sng" dirty="0" smtClean="0">
                <a:latin typeface="Times New Roman" pitchFamily="18" charset="0"/>
                <a:cs typeface="Times New Roman" pitchFamily="18" charset="0"/>
              </a:rPr>
              <a:t>SCOPE</a:t>
            </a:r>
            <a:endParaRPr lang="en-IN" sz="2800" b="1" u="sng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8596" y="1040144"/>
            <a:ext cx="8229600" cy="438912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IN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800" b="1" u="sng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imitation</a:t>
            </a:r>
            <a:endParaRPr lang="en-IN" sz="2000" b="1" u="sng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v"/>
            </a:pPr>
            <a:endParaRPr lang="en-IN" sz="2000" b="1" dirty="0" smtClean="0"/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IN" sz="2000" dirty="0" smtClean="0"/>
              <a:t>Internet connection is mandatory to use portal</a:t>
            </a:r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IN" sz="2000" dirty="0" smtClean="0"/>
              <a:t>Healthcare provider has last decision in his/her hand but system can maintain all the track record for procedure.</a:t>
            </a:r>
          </a:p>
          <a:p>
            <a:pPr lvl="0">
              <a:buClr>
                <a:schemeClr val="tx2"/>
              </a:buClr>
              <a:buFont typeface="Wingdings" pitchFamily="2" charset="2"/>
              <a:buChar char="Ø"/>
            </a:pPr>
            <a:r>
              <a:rPr lang="en-IN" sz="2000" dirty="0" smtClean="0"/>
              <a:t>Registration of any user is under </a:t>
            </a:r>
            <a:r>
              <a:rPr lang="en-IN" sz="2000" dirty="0" err="1" smtClean="0"/>
              <a:t>admin’s</a:t>
            </a:r>
            <a:r>
              <a:rPr lang="en-IN" sz="2000" dirty="0" smtClean="0"/>
              <a:t> duty so one can not get immediate access to system. </a:t>
            </a:r>
          </a:p>
          <a:p>
            <a:endParaRPr lang="en-I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esentation on brainstorming">
  <a:themeElements>
    <a:clrScheme name="Green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Century Gothic-Palatino Linotype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none" rtlCol="0">
        <a:spAutoFit/>
      </a:bodyPr>
      <a:lstStyle>
        <a:defPPr>
          <a:defRPr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Presentation on brainstorming" id="{C229246F-E851-40FB-8E1D-535DCA6AFD71}" vid="{8D346C02-FE09-4A8E-BC58-EB73E373F09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103460637</Template>
  <TotalTime>1196</TotalTime>
  <Words>2007</Words>
  <Application>Microsoft Office PowerPoint</Application>
  <PresentationFormat>On-screen Show (4:3)</PresentationFormat>
  <Paragraphs>671</Paragraphs>
  <Slides>5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7</vt:i4>
      </vt:variant>
    </vt:vector>
  </HeadingPairs>
  <TitlesOfParts>
    <vt:vector size="62" baseType="lpstr">
      <vt:lpstr>Presentation on brainstorming</vt:lpstr>
      <vt:lpstr>Picture</vt:lpstr>
      <vt:lpstr>Visio</vt:lpstr>
      <vt:lpstr>Microsoft Office Visio Drawing</vt:lpstr>
      <vt:lpstr>Picture (Metafile)</vt:lpstr>
      <vt:lpstr>Slide 1</vt:lpstr>
      <vt:lpstr>Slide 2</vt:lpstr>
      <vt:lpstr>Slide 3</vt:lpstr>
      <vt:lpstr>Index</vt:lpstr>
      <vt:lpstr>Introduction</vt:lpstr>
      <vt:lpstr>MOTIVATION FOR THE WORK</vt:lpstr>
      <vt:lpstr>OBJECTIVES </vt:lpstr>
      <vt:lpstr>SCOPE</vt:lpstr>
      <vt:lpstr>Slide 9</vt:lpstr>
      <vt:lpstr>Modules To Achieve</vt:lpstr>
      <vt:lpstr>Slide 11</vt:lpstr>
      <vt:lpstr>Slide 12</vt:lpstr>
      <vt:lpstr>Slide 13</vt:lpstr>
      <vt:lpstr>Slide 14</vt:lpstr>
      <vt:lpstr>1.Table Name: Child _Patient          Primary key:  Patient_No 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(1)   Usecase Diagram  For Patient</vt:lpstr>
      <vt:lpstr>For  Doctor</vt:lpstr>
      <vt:lpstr>For Administrator &amp; For Moderator</vt:lpstr>
      <vt:lpstr>(2)  Class Diagram</vt:lpstr>
      <vt:lpstr>(3) Context Diagram</vt:lpstr>
      <vt:lpstr>(4) 0-Level  Data Flow Diagram</vt:lpstr>
      <vt:lpstr>(5) 1-Level Data Flow Diagram</vt:lpstr>
      <vt:lpstr>(6) Control Flow Diagram</vt:lpstr>
      <vt:lpstr>Slide 38</vt:lpstr>
      <vt:lpstr>(8)  Flow Chart</vt:lpstr>
      <vt:lpstr>Slide 40</vt:lpstr>
      <vt:lpstr>Slide 41</vt:lpstr>
      <vt:lpstr> (9)  State Transition Diagram</vt:lpstr>
      <vt:lpstr>Slide 43</vt:lpstr>
      <vt:lpstr>Slide 44</vt:lpstr>
      <vt:lpstr>Slide 45</vt:lpstr>
      <vt:lpstr>Slide 46</vt:lpstr>
      <vt:lpstr>Slide 47</vt:lpstr>
      <vt:lpstr>Slide 48</vt:lpstr>
      <vt:lpstr>Software and Hardware Requirements</vt:lpstr>
      <vt:lpstr>Slide 50</vt:lpstr>
      <vt:lpstr>Process Model</vt:lpstr>
      <vt:lpstr>Fig :1 Spiral Model</vt:lpstr>
      <vt:lpstr>Process Schedule</vt:lpstr>
      <vt:lpstr>Roles and Responsibility</vt:lpstr>
      <vt:lpstr>Slide 55</vt:lpstr>
      <vt:lpstr>Slide 56</vt:lpstr>
      <vt:lpstr>Slide 57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rx and immunization(vaccination) Portal</dc:title>
  <dc:creator>Kinjal Jarodiya</dc:creator>
  <cp:lastModifiedBy>Kinjal Jarodiya</cp:lastModifiedBy>
  <cp:revision>93</cp:revision>
  <dcterms:created xsi:type="dcterms:W3CDTF">2014-08-28T21:51:42Z</dcterms:created>
  <dcterms:modified xsi:type="dcterms:W3CDTF">2014-12-11T02:11:41Z</dcterms:modified>
</cp:coreProperties>
</file>